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61DDF9" w14:textId="77777777" w:rsidR="00A66D42" w:rsidRDefault="00A66D42" w:rsidP="00581CB7">
      <w:pPr>
        <w:jc w:val="center"/>
        <w:rPr>
          <w:b/>
          <w:sz w:val="44"/>
        </w:rPr>
      </w:pPr>
    </w:p>
    <w:p w14:paraId="2E482AE5" w14:textId="77777777" w:rsidR="00A66D42" w:rsidRDefault="00A66D42" w:rsidP="00581CB7">
      <w:pPr>
        <w:jc w:val="center"/>
        <w:rPr>
          <w:b/>
          <w:sz w:val="44"/>
        </w:rPr>
      </w:pPr>
    </w:p>
    <w:p w14:paraId="6FF8752B" w14:textId="77777777" w:rsidR="00A66D42" w:rsidRDefault="00A66D42" w:rsidP="00581CB7">
      <w:pPr>
        <w:jc w:val="center"/>
        <w:rPr>
          <w:b/>
          <w:sz w:val="44"/>
        </w:rPr>
      </w:pPr>
    </w:p>
    <w:p w14:paraId="777FFA15" w14:textId="77777777" w:rsidR="00A66D42" w:rsidRDefault="00A66D42" w:rsidP="00581CB7">
      <w:pPr>
        <w:jc w:val="center"/>
        <w:rPr>
          <w:b/>
          <w:sz w:val="44"/>
        </w:rPr>
      </w:pPr>
    </w:p>
    <w:p w14:paraId="511C641A" w14:textId="134A86F3" w:rsidR="00A66D42" w:rsidRPr="003B153F" w:rsidRDefault="00187BF7" w:rsidP="00620166">
      <w:pPr>
        <w:jc w:val="center"/>
        <w:rPr>
          <w:sz w:val="56"/>
        </w:rPr>
      </w:pPr>
      <w:r>
        <w:rPr>
          <w:sz w:val="56"/>
        </w:rPr>
        <w:fldChar w:fldCharType="begin"/>
      </w:r>
      <w:r>
        <w:rPr>
          <w:sz w:val="56"/>
        </w:rPr>
        <w:instrText xml:space="preserve"> FILENAME   \* MERGEFORMAT </w:instrText>
      </w:r>
      <w:r>
        <w:rPr>
          <w:sz w:val="56"/>
        </w:rPr>
        <w:fldChar w:fldCharType="separate"/>
      </w:r>
      <w:r w:rsidR="003C51EA">
        <w:rPr>
          <w:noProof/>
          <w:sz w:val="56"/>
        </w:rPr>
        <w:t>耳机与手机通讯协议</w:t>
      </w:r>
      <w:r>
        <w:rPr>
          <w:sz w:val="56"/>
        </w:rPr>
        <w:fldChar w:fldCharType="end"/>
      </w:r>
    </w:p>
    <w:p w14:paraId="034AFC58" w14:textId="604F5ECB" w:rsidR="00EE27D3" w:rsidRDefault="00EE27D3" w:rsidP="00581CB7">
      <w:pPr>
        <w:jc w:val="center"/>
        <w:rPr>
          <w:b/>
          <w:sz w:val="44"/>
        </w:rPr>
      </w:pPr>
    </w:p>
    <w:p w14:paraId="65761FA3" w14:textId="7B7F7036" w:rsidR="00A66D42" w:rsidRDefault="00A66D42" w:rsidP="00EE27D3"/>
    <w:p w14:paraId="6300B144" w14:textId="2C9D5C0A" w:rsidR="00EE27D3" w:rsidRDefault="00EE27D3" w:rsidP="00EE27D3"/>
    <w:p w14:paraId="2BE0B969" w14:textId="118C3948" w:rsidR="00EE27D3" w:rsidRDefault="00EE27D3" w:rsidP="00EE27D3"/>
    <w:p w14:paraId="4B7E4032" w14:textId="45718B1E" w:rsidR="00DE643C" w:rsidRDefault="00DE643C" w:rsidP="00EE27D3"/>
    <w:p w14:paraId="2FF2C648" w14:textId="77777777" w:rsidR="00DE643C" w:rsidRDefault="00DE643C" w:rsidP="00EE27D3"/>
    <w:p w14:paraId="1318557C" w14:textId="77777777" w:rsidR="00EE27D3" w:rsidRDefault="00EE27D3" w:rsidP="00EE27D3"/>
    <w:p w14:paraId="7AC1C312" w14:textId="25A2AD00" w:rsidR="00EE27D3" w:rsidRDefault="00EE27D3" w:rsidP="00EE27D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680A8B" w14:paraId="65574EA7" w14:textId="77777777" w:rsidTr="003B153F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EB1EA" w14:textId="77777777" w:rsidR="00EE27D3" w:rsidRDefault="00EE27D3" w:rsidP="002168D2">
            <w:pPr>
              <w:jc w:val="left"/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C2D6F" w14:textId="0DB95CF4" w:rsidR="00EE27D3" w:rsidRPr="00A203C2" w:rsidRDefault="00820D6B" w:rsidP="00680A8B">
            <w:r>
              <w:fldChar w:fldCharType="begin"/>
            </w:r>
            <w:r>
              <w:instrText xml:space="preserve"> FILENAME   \* MERGEFORMAT </w:instrText>
            </w:r>
            <w:r>
              <w:fldChar w:fldCharType="separate"/>
            </w:r>
            <w:r w:rsidR="008763D5">
              <w:rPr>
                <w:noProof/>
              </w:rPr>
              <w:t>耳机与手机通讯协议</w:t>
            </w:r>
            <w:r>
              <w:rPr>
                <w:noProof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C37B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31C74" w14:textId="04FFB5C4" w:rsidR="00EE27D3" w:rsidRDefault="00EE27D3" w:rsidP="00680A8B"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0</w:t>
            </w:r>
            <w:r w:rsidR="00ED52C3">
              <w:rPr>
                <w:rFonts w:hint="eastAsia"/>
              </w:rPr>
              <w:t>.</w:t>
            </w:r>
            <w:r w:rsidR="00ED52C3">
              <w:t>0</w:t>
            </w:r>
            <w:r w:rsidR="00925F99">
              <w:rPr>
                <w:rFonts w:hint="eastAsia"/>
              </w:rPr>
              <w:t>2</w:t>
            </w:r>
          </w:p>
        </w:tc>
      </w:tr>
      <w:tr w:rsidR="00680A8B" w14:paraId="30393600" w14:textId="77777777" w:rsidTr="003B153F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14591" w14:textId="77777777" w:rsidR="00EE27D3" w:rsidRDefault="00EE27D3" w:rsidP="00680A8B">
            <w:pPr>
              <w:rPr>
                <w:rStyle w:val="a5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6B0E7" w14:textId="77777777" w:rsidR="00EE27D3" w:rsidRDefault="00EE27D3" w:rsidP="00680A8B"/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D76F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D4E5" w14:textId="77777777" w:rsidR="00EE27D3" w:rsidRDefault="00EE27D3" w:rsidP="00680A8B"/>
        </w:tc>
      </w:tr>
      <w:tr w:rsidR="00680A8B" w14:paraId="4D6CADB6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6B8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FD9FD" w14:textId="2FF771BF" w:rsidR="00EE27D3" w:rsidRDefault="00DD487A" w:rsidP="00680A8B">
            <w:r>
              <w:rPr>
                <w:rFonts w:hint="eastAsia"/>
              </w:rPr>
              <w:t>使用说明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A899D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E298D" w14:textId="77777777" w:rsidR="00EE27D3" w:rsidRDefault="00EE27D3" w:rsidP="00680A8B">
            <w:r>
              <w:rPr>
                <w:rFonts w:hint="eastAsia"/>
              </w:rPr>
              <w:t>初稿</w:t>
            </w:r>
          </w:p>
        </w:tc>
      </w:tr>
      <w:tr w:rsidR="00680A8B" w14:paraId="4E2382B0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0EE64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652EA" w14:textId="65FF75BF" w:rsidR="00EE27D3" w:rsidRDefault="00450DAA" w:rsidP="00680A8B">
            <w:r>
              <w:rPr>
                <w:rFonts w:hint="eastAsia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793A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53CC" w14:textId="257D24FB" w:rsidR="00EE27D3" w:rsidRDefault="00694CDB" w:rsidP="00680A8B">
            <w:r>
              <w:rPr>
                <w:rFonts w:hint="eastAsia"/>
              </w:rPr>
              <w:t>何继胜</w:t>
            </w:r>
          </w:p>
        </w:tc>
      </w:tr>
      <w:tr w:rsidR="00680A8B" w14:paraId="09B0BD47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98203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D9264" w14:textId="77777777" w:rsidR="00EE27D3" w:rsidRDefault="00EE27D3" w:rsidP="00680A8B">
            <w:r>
              <w:rPr>
                <w:rFonts w:hint="eastAsia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5F65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87D03" w14:textId="77777777" w:rsidR="00EE27D3" w:rsidRDefault="00EE27D3" w:rsidP="00680A8B"/>
        </w:tc>
      </w:tr>
      <w:tr w:rsidR="00DD487A" w14:paraId="4335DB72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F075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AA408" w14:textId="59ED724C" w:rsidR="00EE27D3" w:rsidRDefault="001A36C6" w:rsidP="00680A8B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SAVEDATE  \@ "yyyy-MM-dd"  \* MERGEFORMAT</w:instrText>
            </w:r>
            <w:r>
              <w:instrText xml:space="preserve"> </w:instrText>
            </w:r>
            <w:r>
              <w:fldChar w:fldCharType="separate"/>
            </w:r>
            <w:r w:rsidR="0048131D">
              <w:rPr>
                <w:noProof/>
              </w:rPr>
              <w:t>2019-10-09</w:t>
            </w:r>
            <w: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36D1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0A2B" w14:textId="77777777" w:rsidR="00EE27D3" w:rsidRDefault="00EE27D3" w:rsidP="00680A8B">
            <w:r>
              <w:rPr>
                <w:rFonts w:hint="eastAsia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D2C9" w14:textId="77777777" w:rsidR="00EE27D3" w:rsidRDefault="00EE27D3" w:rsidP="00680A8B">
            <w:r>
              <w:rPr>
                <w:rFonts w:hint="eastAsia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4793" w14:textId="730B6782" w:rsidR="00EE27D3" w:rsidRDefault="00EE27D3" w:rsidP="00680A8B">
            <w:r>
              <w:rPr>
                <w:lang w:val="zh-CN"/>
              </w:rPr>
              <w:t xml:space="preserve"> </w:t>
            </w:r>
            <w:r w:rsidR="00654445">
              <w:rPr>
                <w:noProof/>
              </w:rPr>
              <w:fldChar w:fldCharType="begin"/>
            </w:r>
            <w:r w:rsidR="00654445">
              <w:rPr>
                <w:noProof/>
              </w:rPr>
              <w:instrText xml:space="preserve"> NUMPAGES  \* Arabic  \* MERGEFORMAT </w:instrText>
            </w:r>
            <w:r w:rsidR="00654445">
              <w:rPr>
                <w:noProof/>
              </w:rPr>
              <w:fldChar w:fldCharType="separate"/>
            </w:r>
            <w:r w:rsidR="00F7080E">
              <w:rPr>
                <w:noProof/>
              </w:rPr>
              <w:t>9</w:t>
            </w:r>
            <w:r w:rsidR="00654445">
              <w:rPr>
                <w:noProof/>
              </w:rPr>
              <w:fldChar w:fldCharType="end"/>
            </w:r>
          </w:p>
        </w:tc>
      </w:tr>
    </w:tbl>
    <w:p w14:paraId="77D40C55" w14:textId="1CEA060D" w:rsidR="00EE27D3" w:rsidRDefault="00EE27D3" w:rsidP="00EE27D3"/>
    <w:p w14:paraId="0C1F4D85" w14:textId="043086CD" w:rsidR="00EE27D3" w:rsidRDefault="00EE27D3">
      <w:pPr>
        <w:widowControl/>
        <w:jc w:val="left"/>
      </w:pPr>
      <w:r>
        <w:br w:type="page"/>
      </w:r>
    </w:p>
    <w:p w14:paraId="54B0068B" w14:textId="77777777" w:rsidR="00EE27D3" w:rsidRPr="00581CB7" w:rsidRDefault="00EE27D3" w:rsidP="00EE27D3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59415E" w14:textId="77777777" w:rsidR="00EE27D3" w:rsidRDefault="00EE27D3" w:rsidP="00283BE2">
          <w:pPr>
            <w:pStyle w:val="TOC"/>
            <w:numPr>
              <w:ilvl w:val="0"/>
              <w:numId w:val="0"/>
            </w:numPr>
            <w:ind w:left="432" w:hanging="432"/>
          </w:pPr>
          <w:r>
            <w:rPr>
              <w:lang w:val="zh-CN"/>
            </w:rPr>
            <w:t>目录</w:t>
          </w:r>
        </w:p>
        <w:p w14:paraId="32F0E7F2" w14:textId="685B79BA" w:rsidR="00A758C4" w:rsidRDefault="00EE27D3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21514618" w:history="1">
            <w:r w:rsidR="00A758C4" w:rsidRPr="00044124">
              <w:rPr>
                <w:rStyle w:val="a4"/>
                <w:noProof/>
              </w:rPr>
              <w:t>1</w:t>
            </w:r>
            <w:r w:rsidR="00A758C4">
              <w:rPr>
                <w:noProof/>
              </w:rPr>
              <w:tab/>
            </w:r>
            <w:r w:rsidR="00A758C4" w:rsidRPr="00044124">
              <w:rPr>
                <w:rStyle w:val="a4"/>
                <w:noProof/>
              </w:rPr>
              <w:t>文档版本</w:t>
            </w:r>
            <w:r w:rsidR="00A758C4">
              <w:rPr>
                <w:noProof/>
                <w:webHidden/>
              </w:rPr>
              <w:tab/>
            </w:r>
            <w:r w:rsidR="00A758C4">
              <w:rPr>
                <w:noProof/>
                <w:webHidden/>
              </w:rPr>
              <w:fldChar w:fldCharType="begin"/>
            </w:r>
            <w:r w:rsidR="00A758C4">
              <w:rPr>
                <w:noProof/>
                <w:webHidden/>
              </w:rPr>
              <w:instrText xml:space="preserve"> PAGEREF _Toc21514618 \h </w:instrText>
            </w:r>
            <w:r w:rsidR="00A758C4">
              <w:rPr>
                <w:noProof/>
                <w:webHidden/>
              </w:rPr>
            </w:r>
            <w:r w:rsidR="00A758C4">
              <w:rPr>
                <w:noProof/>
                <w:webHidden/>
              </w:rPr>
              <w:fldChar w:fldCharType="separate"/>
            </w:r>
            <w:r w:rsidR="00A758C4">
              <w:rPr>
                <w:noProof/>
                <w:webHidden/>
              </w:rPr>
              <w:t>3</w:t>
            </w:r>
            <w:r w:rsidR="00A758C4">
              <w:rPr>
                <w:noProof/>
                <w:webHidden/>
              </w:rPr>
              <w:fldChar w:fldCharType="end"/>
            </w:r>
          </w:hyperlink>
        </w:p>
        <w:p w14:paraId="5EFEF0A0" w14:textId="09D0D6BC" w:rsidR="00A758C4" w:rsidRDefault="00A758C4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514619" w:history="1">
            <w:r w:rsidRPr="00044124">
              <w:rPr>
                <w:rStyle w:val="a4"/>
                <w:noProof/>
              </w:rPr>
              <w:t>2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通讯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620F6D" w14:textId="405FAAEE" w:rsidR="00A758C4" w:rsidRDefault="00A758C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20" w:history="1">
            <w:r w:rsidRPr="00044124">
              <w:rPr>
                <w:rStyle w:val="a4"/>
                <w:noProof/>
              </w:rPr>
              <w:t>2.1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数据包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F6B89D" w14:textId="0ABF85B0" w:rsidR="00A758C4" w:rsidRDefault="00A758C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21" w:history="1">
            <w:r w:rsidRPr="00044124">
              <w:rPr>
                <w:rStyle w:val="a4"/>
                <w:noProof/>
              </w:rPr>
              <w:t>2.2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属性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154E28" w14:textId="4E6BB22B" w:rsidR="00A758C4" w:rsidRDefault="00A758C4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514622" w:history="1">
            <w:r w:rsidRPr="00044124">
              <w:rPr>
                <w:rStyle w:val="a4"/>
                <w:noProof/>
              </w:rPr>
              <w:t>3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连接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641652" w14:textId="21732D8B" w:rsidR="00A758C4" w:rsidRDefault="00A758C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23" w:history="1">
            <w:r w:rsidRPr="00044124">
              <w:rPr>
                <w:rStyle w:val="a4"/>
                <w:noProof/>
              </w:rPr>
              <w:t>3.1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B90DB2" w14:textId="65DD9B64" w:rsidR="00A758C4" w:rsidRDefault="00A758C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24" w:history="1">
            <w:r w:rsidRPr="00044124">
              <w:rPr>
                <w:rStyle w:val="a4"/>
                <w:noProof/>
              </w:rPr>
              <w:t>3.2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校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4F5190" w14:textId="6C946B02" w:rsidR="00A758C4" w:rsidRDefault="00A758C4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514625" w:history="1">
            <w:r w:rsidRPr="00044124">
              <w:rPr>
                <w:rStyle w:val="a4"/>
                <w:noProof/>
              </w:rPr>
              <w:t>4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基础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F8CA5E" w14:textId="59D04271" w:rsidR="00A758C4" w:rsidRDefault="00A758C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26" w:history="1">
            <w:r w:rsidRPr="00044124">
              <w:rPr>
                <w:rStyle w:val="a4"/>
                <w:noProof/>
              </w:rPr>
              <w:t>4.1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获取版本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7855CE" w14:textId="7C992299" w:rsidR="00A758C4" w:rsidRDefault="00A758C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27" w:history="1">
            <w:r w:rsidRPr="00044124">
              <w:rPr>
                <w:rStyle w:val="a4"/>
                <w:noProof/>
              </w:rPr>
              <w:t>4.2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获取配置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80C1FC" w14:textId="3D9F5991" w:rsidR="00A758C4" w:rsidRDefault="00A758C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28" w:history="1">
            <w:r w:rsidRPr="00044124">
              <w:rPr>
                <w:rStyle w:val="a4"/>
                <w:noProof/>
              </w:rPr>
              <w:t>4.3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设置配置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9ECDF2" w14:textId="2AC8CE68" w:rsidR="00A758C4" w:rsidRDefault="00A758C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29" w:history="1">
            <w:r w:rsidRPr="00044124">
              <w:rPr>
                <w:rStyle w:val="a4"/>
                <w:noProof/>
              </w:rPr>
              <w:t>4.4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盒子的状态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4F77E1" w14:textId="50CCC4AE" w:rsidR="00A758C4" w:rsidRDefault="00A758C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30" w:history="1">
            <w:r w:rsidRPr="00044124">
              <w:rPr>
                <w:rStyle w:val="a4"/>
                <w:noProof/>
              </w:rPr>
              <w:t>4.5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电量-位置-连接状态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B6F111" w14:textId="4630C6DD" w:rsidR="00A758C4" w:rsidRDefault="00A758C4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514631" w:history="1">
            <w:r w:rsidRPr="00044124">
              <w:rPr>
                <w:rStyle w:val="a4"/>
                <w:noProof/>
              </w:rPr>
              <w:t>5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通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4AFC9B" w14:textId="7DD79D27" w:rsidR="00A758C4" w:rsidRDefault="00A758C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32" w:history="1">
            <w:r w:rsidRPr="00044124">
              <w:rPr>
                <w:rStyle w:val="a4"/>
                <w:noProof/>
              </w:rPr>
              <w:t>5.1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通话抵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C9A1A5" w14:textId="38D9B005" w:rsidR="00A758C4" w:rsidRDefault="00A758C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33" w:history="1">
            <w:r w:rsidRPr="00044124">
              <w:rPr>
                <w:rStyle w:val="a4"/>
                <w:noProof/>
              </w:rPr>
              <w:t>5.2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通话属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4B20E3" w14:textId="4A4CD633" w:rsidR="00A758C4" w:rsidRDefault="00A758C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34" w:history="1">
            <w:r w:rsidRPr="00044124">
              <w:rPr>
                <w:rStyle w:val="a4"/>
                <w:noProof/>
              </w:rPr>
              <w:t>5.3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通话结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399EAC" w14:textId="4BF42D6E" w:rsidR="00A758C4" w:rsidRDefault="00A758C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35" w:history="1">
            <w:r w:rsidRPr="00044124">
              <w:rPr>
                <w:rStyle w:val="a4"/>
                <w:noProof/>
              </w:rPr>
              <w:t>5.4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接收通话音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891037" w14:textId="1F752979" w:rsidR="00A758C4" w:rsidRDefault="00A758C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36" w:history="1">
            <w:r w:rsidRPr="00044124">
              <w:rPr>
                <w:rStyle w:val="a4"/>
                <w:noProof/>
              </w:rPr>
              <w:t>5.5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停止通话音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3FDEC1" w14:textId="59CB0122" w:rsidR="00A758C4" w:rsidRDefault="00A758C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37" w:history="1">
            <w:r w:rsidRPr="00044124">
              <w:rPr>
                <w:rStyle w:val="a4"/>
                <w:noProof/>
              </w:rPr>
              <w:t>5.6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通话音频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51649C" w14:textId="76FE884E" w:rsidR="00A758C4" w:rsidRDefault="00A758C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38" w:history="1">
            <w:r w:rsidRPr="00044124">
              <w:rPr>
                <w:rStyle w:val="a4"/>
                <w:noProof/>
              </w:rPr>
              <w:t>5.7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暂停/继续音频传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8D8DFD" w14:textId="72AF5932" w:rsidR="00A758C4" w:rsidRDefault="00A758C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39" w:history="1">
            <w:r w:rsidRPr="00044124">
              <w:rPr>
                <w:rStyle w:val="a4"/>
                <w:noProof/>
              </w:rPr>
              <w:t>5.8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耳机开始/停止传输音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8CEA2B" w14:textId="750A34BF" w:rsidR="00A758C4" w:rsidRDefault="00A758C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40" w:history="1">
            <w:r w:rsidRPr="00044124">
              <w:rPr>
                <w:rStyle w:val="a4"/>
                <w:noProof/>
              </w:rPr>
              <w:t>5.9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测试速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00437E" w14:textId="5DC69819" w:rsidR="00A758C4" w:rsidRDefault="00A758C4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1514641" w:history="1">
            <w:r w:rsidRPr="00044124">
              <w:rPr>
                <w:rStyle w:val="a4"/>
                <w:noProof/>
              </w:rPr>
              <w:t>6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助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2A2ABD" w14:textId="2A188B13" w:rsidR="00A758C4" w:rsidRDefault="00A758C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42" w:history="1">
            <w:r w:rsidRPr="00044124">
              <w:rPr>
                <w:rStyle w:val="a4"/>
                <w:noProof/>
              </w:rPr>
              <w:t>6.1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设备请求开始使用助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B67923" w14:textId="0959FE9A" w:rsidR="00A758C4" w:rsidRDefault="00A758C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43" w:history="1">
            <w:r w:rsidRPr="00044124">
              <w:rPr>
                <w:rStyle w:val="a4"/>
                <w:noProof/>
              </w:rPr>
              <w:t>6.2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助手控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5223CE" w14:textId="5E21F56E" w:rsidR="00A758C4" w:rsidRDefault="00A758C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44" w:history="1">
            <w:r w:rsidRPr="00044124">
              <w:rPr>
                <w:rStyle w:val="a4"/>
                <w:noProof/>
              </w:rPr>
              <w:t>6.3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助手音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348BD9" w14:textId="47969CA6" w:rsidR="00A758C4" w:rsidRDefault="00A758C4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1514645" w:history="1">
            <w:r w:rsidRPr="00044124">
              <w:rPr>
                <w:rStyle w:val="a4"/>
                <w:noProof/>
              </w:rPr>
              <w:t>6.3.1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Device-&gt;A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E5E0E6" w14:textId="79978E5F" w:rsidR="00A758C4" w:rsidRDefault="00A758C4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1514646" w:history="1">
            <w:r w:rsidRPr="00044124">
              <w:rPr>
                <w:rStyle w:val="a4"/>
                <w:noProof/>
              </w:rPr>
              <w:t>6.3.2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App-&gt;De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F17B98" w14:textId="320B2956" w:rsidR="00A758C4" w:rsidRDefault="00A758C4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1514647" w:history="1">
            <w:r w:rsidRPr="00044124">
              <w:rPr>
                <w:rStyle w:val="a4"/>
                <w:noProof/>
              </w:rPr>
              <w:t>6.3.3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音频确认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1F5E39" w14:textId="2F5A0BC9" w:rsidR="00A758C4" w:rsidRDefault="00A758C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1514648" w:history="1">
            <w:r w:rsidRPr="00044124">
              <w:rPr>
                <w:rStyle w:val="a4"/>
                <w:noProof/>
              </w:rPr>
              <w:t>6.4</w:t>
            </w:r>
            <w:r>
              <w:rPr>
                <w:noProof/>
              </w:rPr>
              <w:tab/>
            </w:r>
            <w:r w:rsidRPr="00044124">
              <w:rPr>
                <w:rStyle w:val="a4"/>
                <w:noProof/>
              </w:rPr>
              <w:t>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1514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2D911C" w14:textId="7F1A6711" w:rsidR="00EE27D3" w:rsidRDefault="00EE27D3">
          <w:r>
            <w:rPr>
              <w:b/>
              <w:bCs/>
              <w:lang w:val="zh-CN"/>
            </w:rPr>
            <w:fldChar w:fldCharType="end"/>
          </w:r>
        </w:p>
      </w:sdtContent>
    </w:sdt>
    <w:p w14:paraId="2C74F8A3" w14:textId="79E96B3F" w:rsidR="00EE27D3" w:rsidRDefault="00EE27D3">
      <w:pPr>
        <w:widowControl/>
        <w:jc w:val="left"/>
      </w:pPr>
      <w:r>
        <w:br w:type="page"/>
      </w:r>
    </w:p>
    <w:p w14:paraId="4C2D9D6F" w14:textId="77777777" w:rsidR="005E179E" w:rsidRDefault="005E179E" w:rsidP="005E179E">
      <w:pPr>
        <w:pStyle w:val="1"/>
        <w:spacing w:before="100" w:beforeAutospacing="1" w:after="100" w:afterAutospacing="1"/>
      </w:pPr>
      <w:bookmarkStart w:id="0" w:name="_Toc21514618"/>
      <w:r>
        <w:rPr>
          <w:rFonts w:hint="eastAsia"/>
        </w:rPr>
        <w:lastRenderedPageBreak/>
        <w:t>文档版本</w:t>
      </w:r>
      <w:bookmarkEnd w:id="0"/>
    </w:p>
    <w:tbl>
      <w:tblPr>
        <w:tblStyle w:val="a9"/>
        <w:tblW w:w="8296" w:type="dxa"/>
        <w:tblLook w:val="0000" w:firstRow="0" w:lastRow="0" w:firstColumn="0" w:lastColumn="0" w:noHBand="0" w:noVBand="0"/>
      </w:tblPr>
      <w:tblGrid>
        <w:gridCol w:w="1129"/>
        <w:gridCol w:w="1560"/>
        <w:gridCol w:w="5607"/>
      </w:tblGrid>
      <w:tr w:rsidR="004C7194" w:rsidRPr="00D26070" w14:paraId="7D0ACEEA" w14:textId="77777777" w:rsidTr="004C7194">
        <w:trPr>
          <w:trHeight w:val="284"/>
        </w:trPr>
        <w:tc>
          <w:tcPr>
            <w:tcW w:w="1129" w:type="dxa"/>
          </w:tcPr>
          <w:p w14:paraId="7651BDC3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版本号</w:t>
            </w:r>
          </w:p>
        </w:tc>
        <w:tc>
          <w:tcPr>
            <w:tcW w:w="1560" w:type="dxa"/>
          </w:tcPr>
          <w:p w14:paraId="32C5B501" w14:textId="405AD4FE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日期</w:t>
            </w:r>
          </w:p>
        </w:tc>
        <w:tc>
          <w:tcPr>
            <w:tcW w:w="5607" w:type="dxa"/>
          </w:tcPr>
          <w:p w14:paraId="38E9D12F" w14:textId="4DB62478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简要描述</w:t>
            </w:r>
          </w:p>
        </w:tc>
      </w:tr>
      <w:tr w:rsidR="004C7194" w:rsidRPr="00D26070" w14:paraId="064A01E9" w14:textId="77777777" w:rsidTr="004C7194">
        <w:trPr>
          <w:trHeight w:val="284"/>
        </w:trPr>
        <w:tc>
          <w:tcPr>
            <w:tcW w:w="1129" w:type="dxa"/>
          </w:tcPr>
          <w:p w14:paraId="74E2941F" w14:textId="44B037A1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</w:t>
            </w:r>
            <w:r>
              <w:rPr>
                <w:bCs/>
                <w:szCs w:val="21"/>
              </w:rPr>
              <w:t>.00</w:t>
            </w:r>
          </w:p>
        </w:tc>
        <w:tc>
          <w:tcPr>
            <w:tcW w:w="1560" w:type="dxa"/>
          </w:tcPr>
          <w:p w14:paraId="3811E2F3" w14:textId="77A9FB99" w:rsidR="004C7194" w:rsidRPr="004C7194" w:rsidRDefault="004C7194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  <w:t>2019-09-05</w:t>
            </w:r>
          </w:p>
        </w:tc>
        <w:tc>
          <w:tcPr>
            <w:tcW w:w="5607" w:type="dxa"/>
          </w:tcPr>
          <w:p w14:paraId="33595CCD" w14:textId="618DB89B" w:rsidR="004C7194" w:rsidRPr="004C7194" w:rsidRDefault="004C7194" w:rsidP="004C7194">
            <w:pPr>
              <w:pStyle w:val="a6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szCs w:val="21"/>
              </w:rPr>
              <w:t>初稿</w:t>
            </w:r>
          </w:p>
        </w:tc>
      </w:tr>
      <w:tr w:rsidR="00734D79" w:rsidRPr="00D26070" w14:paraId="38377FB9" w14:textId="77777777" w:rsidTr="004C7194">
        <w:trPr>
          <w:trHeight w:val="284"/>
        </w:trPr>
        <w:tc>
          <w:tcPr>
            <w:tcW w:w="1129" w:type="dxa"/>
            <w:vMerge w:val="restart"/>
          </w:tcPr>
          <w:p w14:paraId="61922470" w14:textId="1E8590AA" w:rsidR="00734D79" w:rsidRPr="00D26070" w:rsidRDefault="00734D79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.01</w:t>
            </w:r>
          </w:p>
        </w:tc>
        <w:tc>
          <w:tcPr>
            <w:tcW w:w="1560" w:type="dxa"/>
          </w:tcPr>
          <w:p w14:paraId="204A60BC" w14:textId="4F2608EE" w:rsidR="00734D79" w:rsidRPr="004C7194" w:rsidRDefault="00734D79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  <w:t>2019-09-23</w:t>
            </w:r>
          </w:p>
        </w:tc>
        <w:tc>
          <w:tcPr>
            <w:tcW w:w="5607" w:type="dxa"/>
          </w:tcPr>
          <w:p w14:paraId="3E8CBCE5" w14:textId="57177360" w:rsidR="00734D79" w:rsidRPr="004C7194" w:rsidRDefault="00734D79" w:rsidP="004C7194">
            <w:pPr>
              <w:pStyle w:val="a6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szCs w:val="21"/>
              </w:rPr>
              <w:t>添加[私有支</w:t>
            </w:r>
            <w:bookmarkStart w:id="1" w:name="_GoBack"/>
            <w:bookmarkEnd w:id="1"/>
            <w:r w:rsidRPr="004C7194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szCs w:val="21"/>
              </w:rPr>
              <w:t>持命令]章节</w:t>
            </w:r>
          </w:p>
        </w:tc>
      </w:tr>
      <w:tr w:rsidR="00734D79" w:rsidRPr="00D26070" w14:paraId="7C624B07" w14:textId="77777777" w:rsidTr="004C7194">
        <w:trPr>
          <w:trHeight w:val="284"/>
        </w:trPr>
        <w:tc>
          <w:tcPr>
            <w:tcW w:w="1129" w:type="dxa"/>
            <w:vMerge/>
          </w:tcPr>
          <w:p w14:paraId="5B21E578" w14:textId="53D23F75" w:rsidR="00734D79" w:rsidRPr="00D26070" w:rsidRDefault="00734D79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6D6E6015" w14:textId="01315F1E" w:rsidR="00734D79" w:rsidRPr="004C7194" w:rsidRDefault="00734D79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</w:pPr>
            <w:r w:rsidRPr="004C7194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szCs w:val="21"/>
              </w:rPr>
              <w:t>2019-09-24</w:t>
            </w:r>
          </w:p>
        </w:tc>
        <w:tc>
          <w:tcPr>
            <w:tcW w:w="5607" w:type="dxa"/>
          </w:tcPr>
          <w:p w14:paraId="50D5B769" w14:textId="77777777" w:rsidR="00734D79" w:rsidRDefault="00734D79" w:rsidP="00CB6577">
            <w:r w:rsidRPr="004C7194">
              <w:rPr>
                <w:rFonts w:hint="eastAsia"/>
              </w:rPr>
              <w:t>添加[音频继续/暂停传输]</w:t>
            </w:r>
          </w:p>
          <w:p w14:paraId="3E6D2647" w14:textId="342FE2D4" w:rsidR="00734D79" w:rsidRPr="00CB6577" w:rsidRDefault="00734D79" w:rsidP="00CB6577">
            <w:r>
              <w:rPr>
                <w:rFonts w:hint="eastAsia"/>
              </w:rPr>
              <w:t>添加[耳机设备请求</w:t>
            </w:r>
            <w:r w:rsidR="0089657B">
              <w:rPr>
                <w:rFonts w:hint="eastAsia"/>
              </w:rPr>
              <w:t>APP</w:t>
            </w:r>
            <w:r>
              <w:rPr>
                <w:rFonts w:hint="eastAsia"/>
              </w:rPr>
              <w:t>开始录音]</w:t>
            </w:r>
          </w:p>
        </w:tc>
      </w:tr>
      <w:tr w:rsidR="00CC0BDF" w:rsidRPr="00D26070" w14:paraId="55C854C9" w14:textId="77777777" w:rsidTr="004C7194">
        <w:trPr>
          <w:trHeight w:val="284"/>
        </w:trPr>
        <w:tc>
          <w:tcPr>
            <w:tcW w:w="1129" w:type="dxa"/>
            <w:vMerge w:val="restart"/>
          </w:tcPr>
          <w:p w14:paraId="36833A18" w14:textId="77C0A668" w:rsidR="00CC0BDF" w:rsidRPr="00D26070" w:rsidRDefault="00CC0BDF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</w:t>
            </w:r>
            <w:r>
              <w:rPr>
                <w:bCs/>
                <w:szCs w:val="21"/>
              </w:rPr>
              <w:t>.00.02</w:t>
            </w:r>
          </w:p>
        </w:tc>
        <w:tc>
          <w:tcPr>
            <w:tcW w:w="1560" w:type="dxa"/>
          </w:tcPr>
          <w:p w14:paraId="5B87EB5A" w14:textId="1C5E8C49" w:rsidR="00CC0BDF" w:rsidRPr="00D26070" w:rsidRDefault="00CC0BDF" w:rsidP="004C7194">
            <w:pPr>
              <w:pStyle w:val="a6"/>
              <w:spacing w:before="100" w:beforeAutospacing="1" w:after="100" w:afterAutospacing="1"/>
              <w:ind w:left="0" w:firstLine="0"/>
              <w:rPr>
                <w:b w:val="0"/>
                <w:i w:val="0"/>
              </w:rPr>
            </w:pPr>
            <w:r>
              <w:rPr>
                <w:b w:val="0"/>
                <w:i w:val="0"/>
              </w:rPr>
              <w:t>2019-10-08</w:t>
            </w:r>
          </w:p>
        </w:tc>
        <w:tc>
          <w:tcPr>
            <w:tcW w:w="5607" w:type="dxa"/>
          </w:tcPr>
          <w:p w14:paraId="387B1F66" w14:textId="77777777" w:rsidR="00CC0BDF" w:rsidRDefault="00CC0BDF" w:rsidP="005114BB">
            <w:pPr>
              <w:pStyle w:val="a8"/>
            </w:pPr>
            <w:r>
              <w:rPr>
                <w:rFonts w:hint="eastAsia"/>
              </w:rPr>
              <w:t>添加获取版本信息</w:t>
            </w:r>
          </w:p>
          <w:p w14:paraId="3BEDD9BB" w14:textId="77777777" w:rsidR="00CC0BDF" w:rsidRDefault="00CC0BDF" w:rsidP="005114BB">
            <w:pPr>
              <w:pStyle w:val="a8"/>
            </w:pPr>
            <w:r>
              <w:rPr>
                <w:rFonts w:hint="eastAsia"/>
              </w:rPr>
              <w:t>添加获取/设置双击耳机的设置</w:t>
            </w:r>
          </w:p>
          <w:p w14:paraId="635883E2" w14:textId="58454681" w:rsidR="00CC0BDF" w:rsidRPr="005114BB" w:rsidRDefault="00CC0BDF" w:rsidP="005114BB">
            <w:pPr>
              <w:pStyle w:val="a8"/>
              <w:rPr>
                <w:rFonts w:hint="eastAsia"/>
              </w:rPr>
            </w:pPr>
            <w:r>
              <w:rPr>
                <w:rFonts w:hint="eastAsia"/>
              </w:rPr>
              <w:t>添加充电盒的状态上报</w:t>
            </w:r>
          </w:p>
        </w:tc>
      </w:tr>
      <w:tr w:rsidR="00CC0BDF" w:rsidRPr="00D26070" w14:paraId="344162B3" w14:textId="77777777" w:rsidTr="004C7194">
        <w:trPr>
          <w:trHeight w:val="284"/>
        </w:trPr>
        <w:tc>
          <w:tcPr>
            <w:tcW w:w="1129" w:type="dxa"/>
            <w:vMerge/>
          </w:tcPr>
          <w:p w14:paraId="46A5B891" w14:textId="77777777" w:rsidR="00CC0BDF" w:rsidRPr="00D26070" w:rsidRDefault="00CC0BDF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6A3F5CD3" w14:textId="42C9C629" w:rsidR="00CC0BDF" w:rsidRPr="00D26070" w:rsidRDefault="00CC0BDF" w:rsidP="004C7194">
            <w:pPr>
              <w:pStyle w:val="a6"/>
              <w:spacing w:before="100" w:beforeAutospacing="1" w:after="100" w:afterAutospacing="1"/>
              <w:ind w:left="0" w:firstLine="0"/>
              <w:rPr>
                <w:b w:val="0"/>
                <w:i w:val="0"/>
              </w:rPr>
            </w:pPr>
            <w:r>
              <w:rPr>
                <w:b w:val="0"/>
                <w:i w:val="0"/>
              </w:rPr>
              <w:t>2019-10-09</w:t>
            </w:r>
          </w:p>
        </w:tc>
        <w:tc>
          <w:tcPr>
            <w:tcW w:w="5607" w:type="dxa"/>
          </w:tcPr>
          <w:p w14:paraId="3464B345" w14:textId="77777777" w:rsidR="00EC5478" w:rsidRDefault="00CC0BDF" w:rsidP="005F58F9">
            <w:pPr>
              <w:pStyle w:val="a8"/>
            </w:pPr>
            <w:r>
              <w:rPr>
                <w:rFonts w:hint="eastAsia"/>
              </w:rPr>
              <w:t>添加电量</w:t>
            </w:r>
            <w:r w:rsidR="00EC5478">
              <w:rPr>
                <w:rFonts w:hint="eastAsia"/>
              </w:rPr>
              <w:t>-</w:t>
            </w:r>
            <w:r>
              <w:rPr>
                <w:rFonts w:hint="eastAsia"/>
              </w:rPr>
              <w:t>位置</w:t>
            </w:r>
            <w:r w:rsidR="00EC5478">
              <w:rPr>
                <w:rFonts w:hint="eastAsia"/>
              </w:rPr>
              <w:t>-连接状态</w:t>
            </w:r>
            <w:r>
              <w:rPr>
                <w:rFonts w:hint="eastAsia"/>
              </w:rPr>
              <w:t>信息上报</w:t>
            </w:r>
          </w:p>
          <w:p w14:paraId="5EA67E1F" w14:textId="24B93BE6" w:rsidR="00833065" w:rsidRPr="00833065" w:rsidRDefault="00833065" w:rsidP="005F58F9">
            <w:pPr>
              <w:pStyle w:val="a8"/>
              <w:rPr>
                <w:rFonts w:hint="eastAsia"/>
              </w:rPr>
            </w:pPr>
            <w:r>
              <w:rPr>
                <w:rFonts w:hint="eastAsia"/>
              </w:rPr>
              <w:t>添加语言助手控制命令</w:t>
            </w:r>
          </w:p>
        </w:tc>
      </w:tr>
      <w:tr w:rsidR="004C7194" w:rsidRPr="00D26070" w14:paraId="66D77DAD" w14:textId="77777777" w:rsidTr="004C7194">
        <w:trPr>
          <w:trHeight w:val="284"/>
        </w:trPr>
        <w:tc>
          <w:tcPr>
            <w:tcW w:w="1129" w:type="dxa"/>
          </w:tcPr>
          <w:p w14:paraId="4423631A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6CFE8DB5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5607" w:type="dxa"/>
          </w:tcPr>
          <w:p w14:paraId="1C9DA534" w14:textId="57649158" w:rsidR="004C7194" w:rsidRPr="00D26070" w:rsidRDefault="004C7194" w:rsidP="005F58F9">
            <w:pPr>
              <w:pStyle w:val="a8"/>
              <w:rPr>
                <w:bCs/>
                <w:szCs w:val="21"/>
              </w:rPr>
            </w:pPr>
          </w:p>
        </w:tc>
      </w:tr>
      <w:tr w:rsidR="004C7194" w:rsidRPr="00D26070" w14:paraId="20C5BBEC" w14:textId="77777777" w:rsidTr="004C7194">
        <w:trPr>
          <w:trHeight w:val="284"/>
        </w:trPr>
        <w:tc>
          <w:tcPr>
            <w:tcW w:w="1129" w:type="dxa"/>
          </w:tcPr>
          <w:p w14:paraId="55DE64CB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20187A6A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5607" w:type="dxa"/>
          </w:tcPr>
          <w:p w14:paraId="4FCDAF2A" w14:textId="5F7AF808" w:rsidR="004C7194" w:rsidRPr="00D26070" w:rsidRDefault="004C7194" w:rsidP="005F58F9">
            <w:pPr>
              <w:pStyle w:val="a8"/>
              <w:rPr>
                <w:bCs/>
                <w:szCs w:val="21"/>
              </w:rPr>
            </w:pPr>
          </w:p>
        </w:tc>
      </w:tr>
      <w:tr w:rsidR="004C7194" w:rsidRPr="00D26070" w14:paraId="287C91EE" w14:textId="77777777" w:rsidTr="004C7194">
        <w:trPr>
          <w:trHeight w:val="284"/>
        </w:trPr>
        <w:tc>
          <w:tcPr>
            <w:tcW w:w="1129" w:type="dxa"/>
          </w:tcPr>
          <w:p w14:paraId="59AAA5ED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560" w:type="dxa"/>
          </w:tcPr>
          <w:p w14:paraId="0018E7E9" w14:textId="77777777" w:rsidR="004C7194" w:rsidRPr="00D26070" w:rsidRDefault="004C7194" w:rsidP="004C7194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5607" w:type="dxa"/>
          </w:tcPr>
          <w:p w14:paraId="02AC566F" w14:textId="4DE162DC" w:rsidR="004C7194" w:rsidRPr="00D26070" w:rsidRDefault="004C7194" w:rsidP="005F58F9">
            <w:pPr>
              <w:pStyle w:val="a8"/>
              <w:rPr>
                <w:bCs/>
                <w:szCs w:val="21"/>
              </w:rPr>
            </w:pPr>
          </w:p>
        </w:tc>
      </w:tr>
    </w:tbl>
    <w:p w14:paraId="6EF6151C" w14:textId="774F5BAF" w:rsidR="005E179E" w:rsidRDefault="005E179E" w:rsidP="005E179E"/>
    <w:p w14:paraId="3A7D2D34" w14:textId="48C6C0AC" w:rsidR="009A79DD" w:rsidRDefault="009A79DD" w:rsidP="009A79DD">
      <w:pPr>
        <w:pStyle w:val="1"/>
      </w:pPr>
      <w:bookmarkStart w:id="2" w:name="_Toc21514619"/>
      <w:r>
        <w:rPr>
          <w:rFonts w:hint="eastAsia"/>
        </w:rPr>
        <w:t>通讯格式</w:t>
      </w:r>
      <w:bookmarkEnd w:id="2"/>
    </w:p>
    <w:p w14:paraId="0BDA7229" w14:textId="20EA83CE" w:rsidR="00414C69" w:rsidRPr="00414C69" w:rsidRDefault="00414C69" w:rsidP="00414C69">
      <w:pPr>
        <w:pStyle w:val="2"/>
      </w:pPr>
      <w:bookmarkStart w:id="3" w:name="_Toc21514620"/>
      <w:r>
        <w:rPr>
          <w:rFonts w:hint="eastAsia"/>
        </w:rPr>
        <w:t>数据包格式</w:t>
      </w:r>
      <w:bookmarkEnd w:id="3"/>
    </w:p>
    <w:p w14:paraId="003F67CD" w14:textId="73BC0812" w:rsidR="008C0092" w:rsidRDefault="008C0092" w:rsidP="008C0092">
      <w:r>
        <w:rPr>
          <w:rFonts w:hint="eastAsia"/>
        </w:rPr>
        <w:t>SPP数据格式：</w:t>
      </w:r>
    </w:p>
    <w:p w14:paraId="0F8E9BCB" w14:textId="77777777" w:rsidR="008C0092" w:rsidRDefault="008C0092" w:rsidP="008C0092"/>
    <w:p w14:paraId="4A9E0576" w14:textId="6CFB7AF5" w:rsidR="008C0092" w:rsidRDefault="008C0092" w:rsidP="008C0092">
      <w:r>
        <w:rPr>
          <w:rFonts w:hint="eastAsia"/>
        </w:rPr>
        <w:t>BLE数据格式：</w:t>
      </w:r>
    </w:p>
    <w:p w14:paraId="06A8FC66" w14:textId="439A0915" w:rsidR="008C0092" w:rsidRDefault="008C0092" w:rsidP="008C0092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E70E6D" w14:paraId="0E66F713" w14:textId="77777777" w:rsidTr="00C92F56">
        <w:tc>
          <w:tcPr>
            <w:tcW w:w="8296" w:type="dxa"/>
            <w:gridSpan w:val="3"/>
          </w:tcPr>
          <w:p w14:paraId="148005B0" w14:textId="26451742" w:rsidR="00E70E6D" w:rsidRDefault="0046314F" w:rsidP="008C0092">
            <w:r>
              <w:rPr>
                <w:rFonts w:hint="eastAsia"/>
              </w:rPr>
              <w:t>0Byte</w:t>
            </w:r>
            <w:r>
              <w:t xml:space="preserve"> </w:t>
            </w:r>
            <w:r>
              <w:rPr>
                <w:rFonts w:hint="eastAsia"/>
              </w:rPr>
              <w:t>1</w:t>
            </w:r>
            <w:r>
              <w:t xml:space="preserve">     2      3      4                                             len+4</w:t>
            </w:r>
          </w:p>
        </w:tc>
      </w:tr>
      <w:tr w:rsidR="00E70E6D" w14:paraId="6CECEA1D" w14:textId="77777777" w:rsidTr="009805D8">
        <w:tc>
          <w:tcPr>
            <w:tcW w:w="1413" w:type="dxa"/>
            <w:shd w:val="clear" w:color="auto" w:fill="4472C4" w:themeFill="accent1"/>
          </w:tcPr>
          <w:p w14:paraId="1F2147FB" w14:textId="3D724212" w:rsidR="00E70E6D" w:rsidRDefault="00E70E6D" w:rsidP="0046314F">
            <w:pPr>
              <w:pStyle w:val="a8"/>
            </w:pPr>
            <w:r>
              <w:rPr>
                <w:rFonts w:hint="eastAsia"/>
              </w:rPr>
              <w:t>Vendor</w:t>
            </w:r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  <w:tc>
          <w:tcPr>
            <w:tcW w:w="1417" w:type="dxa"/>
            <w:shd w:val="clear" w:color="auto" w:fill="A5A5A5" w:themeFill="accent3"/>
          </w:tcPr>
          <w:p w14:paraId="5AD324E0" w14:textId="5D66A0F2" w:rsidR="00E70E6D" w:rsidRDefault="00E70E6D" w:rsidP="0046314F">
            <w:pPr>
              <w:pStyle w:val="a8"/>
            </w:pPr>
            <w:r>
              <w:rPr>
                <w:rFonts w:hint="eastAsia"/>
              </w:rPr>
              <w:t>Command</w:t>
            </w:r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 w14:paraId="713A8428" w14:textId="51F38B76" w:rsidR="00E70E6D" w:rsidRDefault="009805D8" w:rsidP="0046314F">
            <w:pPr>
              <w:pStyle w:val="a8"/>
            </w:pPr>
            <w:r>
              <w:rPr>
                <w:rFonts w:hint="eastAsia"/>
              </w:rPr>
              <w:t>P</w:t>
            </w:r>
            <w:r>
              <w:t>ayload</w:t>
            </w:r>
          </w:p>
        </w:tc>
      </w:tr>
    </w:tbl>
    <w:p w14:paraId="3051BA68" w14:textId="52D958E5" w:rsidR="006522E4" w:rsidRDefault="006522E4" w:rsidP="00F903F3">
      <w:pPr>
        <w:pStyle w:val="a3"/>
        <w:numPr>
          <w:ilvl w:val="0"/>
          <w:numId w:val="12"/>
        </w:numPr>
        <w:ind w:firstLineChars="0"/>
      </w:pPr>
      <w:proofErr w:type="spellStart"/>
      <w:r>
        <w:rPr>
          <w:rFonts w:hint="eastAsia"/>
        </w:rPr>
        <w:t>VendorId</w:t>
      </w:r>
      <w:proofErr w:type="spellEnd"/>
      <w:r w:rsidR="00D01383">
        <w:rPr>
          <w:rFonts w:hint="eastAsia"/>
        </w:rPr>
        <w:t>（2字节）</w:t>
      </w:r>
      <w:r>
        <w:rPr>
          <w:rFonts w:hint="eastAsia"/>
        </w:rPr>
        <w:t>：厂商信息</w:t>
      </w:r>
    </w:p>
    <w:p w14:paraId="3C7A4CF3" w14:textId="0E8469AB" w:rsidR="006522E4" w:rsidRDefault="006522E4" w:rsidP="00D56708">
      <w:pPr>
        <w:pStyle w:val="a3"/>
        <w:numPr>
          <w:ilvl w:val="0"/>
          <w:numId w:val="12"/>
        </w:numPr>
        <w:ind w:firstLineChars="0"/>
      </w:pPr>
      <w:proofErr w:type="spellStart"/>
      <w:r>
        <w:rPr>
          <w:rFonts w:hint="eastAsia"/>
        </w:rPr>
        <w:t>CommandId</w:t>
      </w:r>
      <w:proofErr w:type="spellEnd"/>
      <w:r w:rsidR="00D01383">
        <w:rPr>
          <w:rFonts w:hint="eastAsia"/>
        </w:rPr>
        <w:t>（2字节）</w:t>
      </w:r>
      <w:r>
        <w:rPr>
          <w:rFonts w:hint="eastAsia"/>
        </w:rPr>
        <w:t>：命令</w:t>
      </w:r>
    </w:p>
    <w:p w14:paraId="0464BAF4" w14:textId="5FCF3380" w:rsidR="00D6600C" w:rsidRDefault="00E94E4D" w:rsidP="00D56708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Payload</w:t>
      </w:r>
      <w:r w:rsidR="00D01383">
        <w:rPr>
          <w:rFonts w:hint="eastAsia"/>
        </w:rPr>
        <w:t>（N字节）</w:t>
      </w:r>
      <w:r>
        <w:rPr>
          <w:rFonts w:hint="eastAsia"/>
        </w:rPr>
        <w:t>：每条命令独有的数据，内容自定义</w:t>
      </w:r>
    </w:p>
    <w:p w14:paraId="3DFB55C9" w14:textId="48073594" w:rsidR="00414C69" w:rsidRDefault="00414C69" w:rsidP="00414C69">
      <w:pPr>
        <w:pStyle w:val="2"/>
      </w:pPr>
      <w:bookmarkStart w:id="4" w:name="_Toc21514621"/>
      <w:r>
        <w:rPr>
          <w:rFonts w:hint="eastAsia"/>
        </w:rPr>
        <w:t>属性格式</w:t>
      </w:r>
      <w:bookmarkEnd w:id="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0753C1" w14:paraId="67E85041" w14:textId="77777777" w:rsidTr="00496218">
        <w:tc>
          <w:tcPr>
            <w:tcW w:w="8296" w:type="dxa"/>
            <w:gridSpan w:val="3"/>
          </w:tcPr>
          <w:p w14:paraId="6FE60F5D" w14:textId="39316741" w:rsidR="000753C1" w:rsidRDefault="000753C1" w:rsidP="00496218">
            <w:r>
              <w:rPr>
                <w:rFonts w:hint="eastAsia"/>
              </w:rPr>
              <w:t>0Byte</w:t>
            </w:r>
            <w:r>
              <w:t xml:space="preserve"> </w:t>
            </w:r>
            <w:r w:rsidR="0072468B">
              <w:t xml:space="preserve">      </w:t>
            </w:r>
            <w:r>
              <w:rPr>
                <w:rFonts w:hint="eastAsia"/>
              </w:rPr>
              <w:t>1</w:t>
            </w:r>
            <w:r>
              <w:t xml:space="preserve">     </w:t>
            </w:r>
            <w:r w:rsidR="0072468B">
              <w:t xml:space="preserve">        </w:t>
            </w:r>
            <w:r>
              <w:t xml:space="preserve">2      </w:t>
            </w:r>
            <w:r w:rsidR="0072468B">
              <w:t xml:space="preserve"> </w:t>
            </w:r>
            <w:r>
              <w:t xml:space="preserve">                         </w:t>
            </w:r>
            <w:r w:rsidR="0072468B">
              <w:t xml:space="preserve">             </w:t>
            </w:r>
            <w:r w:rsidR="00FC247B">
              <w:t>N</w:t>
            </w:r>
            <w:r w:rsidR="0072468B">
              <w:t>+1</w:t>
            </w:r>
          </w:p>
        </w:tc>
      </w:tr>
      <w:tr w:rsidR="000753C1" w14:paraId="153AE835" w14:textId="77777777" w:rsidTr="00496218">
        <w:tc>
          <w:tcPr>
            <w:tcW w:w="1413" w:type="dxa"/>
            <w:shd w:val="clear" w:color="auto" w:fill="4472C4" w:themeFill="accent1"/>
          </w:tcPr>
          <w:p w14:paraId="565BB5FD" w14:textId="0DD8EC8D" w:rsidR="000753C1" w:rsidRDefault="000753C1" w:rsidP="00496218">
            <w:pPr>
              <w:pStyle w:val="a8"/>
            </w:pPr>
            <w:r>
              <w:t>Len</w:t>
            </w:r>
          </w:p>
        </w:tc>
        <w:tc>
          <w:tcPr>
            <w:tcW w:w="1417" w:type="dxa"/>
            <w:shd w:val="clear" w:color="auto" w:fill="A5A5A5" w:themeFill="accent3"/>
          </w:tcPr>
          <w:p w14:paraId="176185BA" w14:textId="56AE99FB" w:rsidR="000753C1" w:rsidRDefault="000753C1" w:rsidP="00496218">
            <w:pPr>
              <w:pStyle w:val="a8"/>
            </w:pPr>
            <w:proofErr w:type="spellStart"/>
            <w:r>
              <w:t>Attr</w:t>
            </w:r>
            <w:proofErr w:type="spellEnd"/>
          </w:p>
        </w:tc>
        <w:tc>
          <w:tcPr>
            <w:tcW w:w="5466" w:type="dxa"/>
            <w:shd w:val="clear" w:color="auto" w:fill="F7CAAC" w:themeFill="accent2" w:themeFillTint="66"/>
          </w:tcPr>
          <w:p w14:paraId="1353E9BE" w14:textId="77777777" w:rsidR="000753C1" w:rsidRDefault="000753C1" w:rsidP="00496218">
            <w:pPr>
              <w:pStyle w:val="a8"/>
            </w:pPr>
            <w:r>
              <w:rPr>
                <w:rFonts w:hint="eastAsia"/>
              </w:rPr>
              <w:t>P</w:t>
            </w:r>
            <w:r>
              <w:t>ayload</w:t>
            </w:r>
          </w:p>
        </w:tc>
      </w:tr>
    </w:tbl>
    <w:p w14:paraId="6E16CD1E" w14:textId="77777777" w:rsidR="00414C69" w:rsidRDefault="00414C69" w:rsidP="00414C69">
      <w:r>
        <w:rPr>
          <w:rFonts w:hint="eastAsia"/>
        </w:rPr>
        <w:t>L</w:t>
      </w:r>
      <w:r>
        <w:t>en = 1(</w:t>
      </w:r>
      <w:r>
        <w:rPr>
          <w:rFonts w:hint="eastAsia"/>
        </w:rPr>
        <w:t>属性</w:t>
      </w:r>
      <w:r>
        <w:t>) + N</w:t>
      </w:r>
      <w:r>
        <w:rPr>
          <w:rFonts w:hint="eastAsia"/>
        </w:rPr>
        <w:t>(Payload)</w:t>
      </w:r>
    </w:p>
    <w:p w14:paraId="00E0EC8A" w14:textId="760AAC2A" w:rsidR="00414C69" w:rsidRPr="00414C69" w:rsidRDefault="00414C69" w:rsidP="00414C69">
      <w:r>
        <w:rPr>
          <w:rFonts w:hint="eastAsia"/>
        </w:rPr>
        <w:t>可能有多条属性信息</w:t>
      </w:r>
    </w:p>
    <w:p w14:paraId="5D465C2E" w14:textId="7EFB8EEC" w:rsidR="00470943" w:rsidRPr="00470943" w:rsidRDefault="00470943" w:rsidP="006A7E92">
      <w:pPr>
        <w:pStyle w:val="1"/>
      </w:pPr>
      <w:bookmarkStart w:id="5" w:name="_Toc21514622"/>
      <w:r>
        <w:rPr>
          <w:rFonts w:hint="eastAsia"/>
        </w:rPr>
        <w:lastRenderedPageBreak/>
        <w:t>连接码</w:t>
      </w:r>
      <w:bookmarkEnd w:id="5"/>
    </w:p>
    <w:p w14:paraId="0850D8D4" w14:textId="77777777" w:rsidR="00C46873" w:rsidRDefault="00C46873" w:rsidP="00CD3063">
      <w:r>
        <w:rPr>
          <w:rFonts w:hint="eastAsia"/>
        </w:rPr>
        <w:t>连接码包含</w:t>
      </w:r>
    </w:p>
    <w:p w14:paraId="0C614679" w14:textId="7CA2B042" w:rsidR="00CD3063" w:rsidRDefault="00C46873" w:rsidP="00C46873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BLE广播时使用的</w:t>
      </w:r>
      <w:proofErr w:type="spellStart"/>
      <w:r>
        <w:rPr>
          <w:rFonts w:hint="eastAsia"/>
        </w:rPr>
        <w:t>AdvCode</w:t>
      </w:r>
      <w:proofErr w:type="spellEnd"/>
    </w:p>
    <w:p w14:paraId="09C5F03A" w14:textId="61DD9C1E" w:rsidR="00594FC5" w:rsidRDefault="00C46873" w:rsidP="00594FC5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连接建立之后，确认对方设备的</w:t>
      </w:r>
      <w:proofErr w:type="spellStart"/>
      <w:r>
        <w:rPr>
          <w:rFonts w:hint="eastAsia"/>
        </w:rPr>
        <w:t>BondCode</w:t>
      </w:r>
      <w:proofErr w:type="spellEnd"/>
    </w:p>
    <w:p w14:paraId="0319C729" w14:textId="3C7BBE50" w:rsidR="004717B3" w:rsidRDefault="004717B3" w:rsidP="00A45590">
      <w:pPr>
        <w:pStyle w:val="2"/>
      </w:pPr>
      <w:bookmarkStart w:id="6" w:name="_Toc21514623"/>
      <w:r>
        <w:rPr>
          <w:rFonts w:hint="eastAsia"/>
        </w:rPr>
        <w:t>设置</w:t>
      </w:r>
      <w:bookmarkEnd w:id="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55"/>
        <w:gridCol w:w="1953"/>
      </w:tblGrid>
      <w:tr w:rsidR="00D80BD9" w14:paraId="66D77DAF" w14:textId="77777777" w:rsidTr="00D80BD9">
        <w:tc>
          <w:tcPr>
            <w:tcW w:w="988" w:type="dxa"/>
          </w:tcPr>
          <w:p w14:paraId="50D9CBC1" w14:textId="5A88C28D" w:rsidR="00D80BD9" w:rsidRDefault="00D80BD9" w:rsidP="00A45590">
            <w:r w:rsidRPr="00AD2F8E">
              <w:t>0x</w:t>
            </w:r>
            <w:r>
              <w:rPr>
                <w:rFonts w:hint="eastAsia"/>
              </w:rPr>
              <w:t>51</w:t>
            </w:r>
            <w:r w:rsidRPr="00AD2F8E">
              <w:t>00</w:t>
            </w:r>
          </w:p>
        </w:tc>
        <w:tc>
          <w:tcPr>
            <w:tcW w:w="5355" w:type="dxa"/>
          </w:tcPr>
          <w:p w14:paraId="62FFADC6" w14:textId="77777777" w:rsidR="00D80BD9" w:rsidRPr="004B2D67" w:rsidRDefault="00D80BD9" w:rsidP="00A45590">
            <w:r>
              <w:rPr>
                <w:rFonts w:hint="eastAsia"/>
              </w:rPr>
              <w:t>设置</w:t>
            </w:r>
          </w:p>
        </w:tc>
        <w:tc>
          <w:tcPr>
            <w:tcW w:w="1953" w:type="dxa"/>
          </w:tcPr>
          <w:p w14:paraId="4E6A80AE" w14:textId="0AA8997B" w:rsidR="00D80BD9" w:rsidRPr="004B2D67" w:rsidRDefault="0089657B" w:rsidP="00A45590">
            <w:r>
              <w:rPr>
                <w:rFonts w:hint="eastAsia"/>
              </w:rPr>
              <w:t>App</w:t>
            </w:r>
            <w:r w:rsidR="00AA7CCE">
              <w:sym w:font="Wingdings" w:char="F0E0"/>
            </w:r>
            <w:r w:rsidR="00D80BD9">
              <w:t>Device</w:t>
            </w:r>
          </w:p>
        </w:tc>
      </w:tr>
      <w:tr w:rsidR="0016577A" w14:paraId="4972F032" w14:textId="77777777" w:rsidTr="009458F9">
        <w:tc>
          <w:tcPr>
            <w:tcW w:w="8296" w:type="dxa"/>
            <w:gridSpan w:val="3"/>
          </w:tcPr>
          <w:p w14:paraId="77927A83" w14:textId="05DFEEDF" w:rsidR="0016577A" w:rsidRDefault="0016577A" w:rsidP="00A45590">
            <w:r>
              <w:rPr>
                <w:rFonts w:hint="eastAsia"/>
              </w:rPr>
              <w:t>使用场景：在</w:t>
            </w:r>
            <w:proofErr w:type="gramStart"/>
            <w:r w:rsidR="001F70B6">
              <w:rPr>
                <w:rFonts w:hint="eastAsia"/>
              </w:rPr>
              <w:t>经典蓝牙</w:t>
            </w:r>
            <w:r>
              <w:rPr>
                <w:rFonts w:hint="eastAsia"/>
              </w:rPr>
              <w:t>配对</w:t>
            </w:r>
            <w:proofErr w:type="gramEnd"/>
            <w:r>
              <w:rPr>
                <w:rFonts w:hint="eastAsia"/>
              </w:rPr>
              <w:t>成功之后，初次进行连接；连接建立成功之后，发送连接码信息。</w:t>
            </w:r>
            <w:r w:rsidR="00EF6002">
              <w:rPr>
                <w:rFonts w:hint="eastAsia"/>
              </w:rPr>
              <w:t>返回状态为成功时，表示与设备成功建立连接。如果不发送，默认</w:t>
            </w:r>
            <w:r w:rsidR="00170B7C">
              <w:rPr>
                <w:rFonts w:hint="eastAsia"/>
              </w:rPr>
              <w:t>在</w:t>
            </w:r>
            <w:r w:rsidR="00EF6002">
              <w:rPr>
                <w:rFonts w:hint="eastAsia"/>
              </w:rPr>
              <w:t>指定时间内，耳机会与手机断开连接。</w:t>
            </w:r>
          </w:p>
        </w:tc>
      </w:tr>
      <w:tr w:rsidR="00445A95" w14:paraId="27C21316" w14:textId="77777777" w:rsidTr="00445A95">
        <w:tc>
          <w:tcPr>
            <w:tcW w:w="988" w:type="dxa"/>
          </w:tcPr>
          <w:p w14:paraId="741E826B" w14:textId="77777777" w:rsidR="00445A95" w:rsidRPr="00AD2F8E" w:rsidRDefault="00445A95" w:rsidP="00A4559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76F81ECA" w14:textId="4B4C19F4" w:rsidR="00B5208A" w:rsidRDefault="003C178A" w:rsidP="00A45590">
            <w:r>
              <w:object w:dxaOrig="6826" w:dyaOrig="451" w14:anchorId="6DDE04D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7.45pt;height:18.8pt" o:ole="">
                  <v:imagedata r:id="rId8" o:title=""/>
                </v:shape>
                <o:OLEObject Type="Embed" ProgID="Visio.Drawing.15" ShapeID="_x0000_i1025" DrawAspect="Content" ObjectID="_1632134928" r:id="rId9"/>
              </w:object>
            </w:r>
          </w:p>
        </w:tc>
      </w:tr>
      <w:tr w:rsidR="00445A95" w14:paraId="47AE87E7" w14:textId="77777777" w:rsidTr="00445A95">
        <w:tc>
          <w:tcPr>
            <w:tcW w:w="988" w:type="dxa"/>
          </w:tcPr>
          <w:p w14:paraId="01DBC0E8" w14:textId="77777777" w:rsidR="00445A95" w:rsidRDefault="00445A95" w:rsidP="00A4559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20436C45" w14:textId="77777777" w:rsidR="00445A95" w:rsidRDefault="004D3845" w:rsidP="00A45590">
            <w:r>
              <w:rPr>
                <w:rFonts w:hint="eastAsia"/>
              </w:rPr>
              <w:t>成功：Ack返回的状态为0</w:t>
            </w:r>
          </w:p>
          <w:p w14:paraId="0B07DCCE" w14:textId="3EDEFC1B" w:rsidR="004D3845" w:rsidRDefault="004D3845" w:rsidP="00A45590">
            <w:r>
              <w:rPr>
                <w:rFonts w:hint="eastAsia"/>
              </w:rPr>
              <w:t>失败：ACK返回的状态为非0值</w:t>
            </w:r>
          </w:p>
        </w:tc>
      </w:tr>
    </w:tbl>
    <w:p w14:paraId="0AA4DBAD" w14:textId="7240E6CA" w:rsidR="00DA2E88" w:rsidRDefault="00DA2E88" w:rsidP="00A45590"/>
    <w:p w14:paraId="3EE2CA85" w14:textId="5E74903E" w:rsidR="004717B3" w:rsidRDefault="004717B3" w:rsidP="00A45590">
      <w:pPr>
        <w:pStyle w:val="2"/>
      </w:pPr>
      <w:bookmarkStart w:id="7" w:name="_Toc21514624"/>
      <w:r>
        <w:rPr>
          <w:rFonts w:hint="eastAsia"/>
        </w:rPr>
        <w:t>校验</w:t>
      </w:r>
      <w:bookmarkEnd w:id="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86"/>
        <w:gridCol w:w="1922"/>
      </w:tblGrid>
      <w:tr w:rsidR="00D45DA9" w14:paraId="232EB8CF" w14:textId="77777777" w:rsidTr="00D80BD9">
        <w:tc>
          <w:tcPr>
            <w:tcW w:w="988" w:type="dxa"/>
          </w:tcPr>
          <w:p w14:paraId="133AB404" w14:textId="025DB3DB" w:rsidR="00D45DA9" w:rsidRDefault="00D45DA9" w:rsidP="00A45590">
            <w:r w:rsidRPr="00AD2F8E">
              <w:t>0x</w:t>
            </w:r>
            <w:r>
              <w:rPr>
                <w:rFonts w:hint="eastAsia"/>
              </w:rPr>
              <w:t>51</w:t>
            </w:r>
            <w:r w:rsidRPr="00AD2F8E">
              <w:t>0</w:t>
            </w:r>
            <w:r>
              <w:rPr>
                <w:rFonts w:hint="eastAsia"/>
              </w:rPr>
              <w:t>1</w:t>
            </w:r>
          </w:p>
        </w:tc>
        <w:tc>
          <w:tcPr>
            <w:tcW w:w="5386" w:type="dxa"/>
          </w:tcPr>
          <w:p w14:paraId="5E5DC23E" w14:textId="77777777" w:rsidR="00D45DA9" w:rsidRPr="004B2D67" w:rsidRDefault="00D45DA9" w:rsidP="00A45590">
            <w:r>
              <w:rPr>
                <w:rFonts w:hint="eastAsia"/>
              </w:rPr>
              <w:t>校验</w:t>
            </w:r>
          </w:p>
        </w:tc>
        <w:tc>
          <w:tcPr>
            <w:tcW w:w="1922" w:type="dxa"/>
          </w:tcPr>
          <w:p w14:paraId="4E18A996" w14:textId="116D60F6" w:rsidR="00D45DA9" w:rsidRPr="004B2D67" w:rsidRDefault="0089657B" w:rsidP="00A45590">
            <w:r>
              <w:rPr>
                <w:rFonts w:hint="eastAsia"/>
              </w:rPr>
              <w:t>App</w:t>
            </w:r>
            <w:r w:rsidR="00AA7CCE">
              <w:sym w:font="Wingdings" w:char="F0E0"/>
            </w:r>
            <w:r w:rsidR="00D45DA9">
              <w:t>Device</w:t>
            </w:r>
          </w:p>
        </w:tc>
      </w:tr>
      <w:tr w:rsidR="00D45DA9" w14:paraId="62961D27" w14:textId="77777777" w:rsidTr="006F2B60">
        <w:tc>
          <w:tcPr>
            <w:tcW w:w="8296" w:type="dxa"/>
            <w:gridSpan w:val="3"/>
          </w:tcPr>
          <w:p w14:paraId="3A2CC534" w14:textId="4DEA7ABF" w:rsidR="00D45DA9" w:rsidRDefault="00D45DA9" w:rsidP="00A45590">
            <w:r>
              <w:rPr>
                <w:rFonts w:hint="eastAsia"/>
              </w:rPr>
              <w:t>使用场景：在成功发送过绑定码之后，再次建立连接使用</w:t>
            </w:r>
          </w:p>
        </w:tc>
      </w:tr>
      <w:tr w:rsidR="00D45DA9" w14:paraId="2CDA10D8" w14:textId="77777777" w:rsidTr="006416EA">
        <w:tc>
          <w:tcPr>
            <w:tcW w:w="988" w:type="dxa"/>
          </w:tcPr>
          <w:p w14:paraId="5274A475" w14:textId="77777777" w:rsidR="00D45DA9" w:rsidRPr="00AD2F8E" w:rsidRDefault="00D45DA9" w:rsidP="00A4559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5FD5EC60" w14:textId="07F4B7DA" w:rsidR="00D45DA9" w:rsidRDefault="00D45DA9" w:rsidP="00A45590">
            <w:r>
              <w:object w:dxaOrig="4560" w:dyaOrig="451" w14:anchorId="56F8201C">
                <v:shape id="_x0000_i1026" type="#_x0000_t75" style="width:227.9pt;height:22.55pt" o:ole="">
                  <v:imagedata r:id="rId10" o:title=""/>
                </v:shape>
                <o:OLEObject Type="Embed" ProgID="Visio.Drawing.15" ShapeID="_x0000_i1026" DrawAspect="Content" ObjectID="_1632134929" r:id="rId11"/>
              </w:object>
            </w:r>
          </w:p>
        </w:tc>
      </w:tr>
      <w:tr w:rsidR="00D45DA9" w14:paraId="6208E1EA" w14:textId="77777777" w:rsidTr="006416EA">
        <w:tc>
          <w:tcPr>
            <w:tcW w:w="988" w:type="dxa"/>
          </w:tcPr>
          <w:p w14:paraId="44C4EC82" w14:textId="77777777" w:rsidR="00D45DA9" w:rsidRDefault="00D45DA9" w:rsidP="00A4559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51B2205A" w14:textId="77777777" w:rsidR="00D45DA9" w:rsidRDefault="00D45DA9" w:rsidP="00A45590">
            <w:r>
              <w:rPr>
                <w:rFonts w:hint="eastAsia"/>
              </w:rPr>
              <w:t>成功：Ack返回的状态为0</w:t>
            </w:r>
          </w:p>
          <w:p w14:paraId="398FF077" w14:textId="77777777" w:rsidR="00D45DA9" w:rsidRDefault="00D45DA9" w:rsidP="00A45590">
            <w:r>
              <w:rPr>
                <w:rFonts w:hint="eastAsia"/>
              </w:rPr>
              <w:t>失败：ACK返回的状态为非0值</w:t>
            </w:r>
          </w:p>
        </w:tc>
      </w:tr>
    </w:tbl>
    <w:p w14:paraId="08B7DB0B" w14:textId="105ADCB6" w:rsidR="00470943" w:rsidRDefault="00470943" w:rsidP="00A45590"/>
    <w:p w14:paraId="13F2DBAD" w14:textId="3F4D76CE" w:rsidR="00AA203C" w:rsidRDefault="00AA203C" w:rsidP="00A45590">
      <w:pPr>
        <w:pStyle w:val="1"/>
      </w:pPr>
      <w:bookmarkStart w:id="8" w:name="_Toc21514625"/>
      <w:r>
        <w:rPr>
          <w:rFonts w:hint="eastAsia"/>
        </w:rPr>
        <w:t>基础信息</w:t>
      </w:r>
      <w:bookmarkEnd w:id="8"/>
    </w:p>
    <w:p w14:paraId="66E22A87" w14:textId="77777777" w:rsidR="00AA203C" w:rsidRPr="007249BE" w:rsidRDefault="00AA203C" w:rsidP="00A45590">
      <w:pPr>
        <w:pStyle w:val="2"/>
      </w:pPr>
      <w:bookmarkStart w:id="9" w:name="_Ref21458866"/>
      <w:bookmarkStart w:id="10" w:name="_Toc21514626"/>
      <w:r>
        <w:rPr>
          <w:rFonts w:hint="eastAsia"/>
        </w:rPr>
        <w:t>获取版本信息</w:t>
      </w:r>
      <w:bookmarkEnd w:id="9"/>
      <w:bookmarkEnd w:id="1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AA203C" w:rsidRPr="00DA3DDF" w14:paraId="53B17ED8" w14:textId="77777777" w:rsidTr="00FE1DB4">
        <w:tc>
          <w:tcPr>
            <w:tcW w:w="988" w:type="dxa"/>
          </w:tcPr>
          <w:p w14:paraId="0D865D1B" w14:textId="4ABFFDCA" w:rsidR="00AA203C" w:rsidRPr="00DA3DDF" w:rsidRDefault="00AA203C" w:rsidP="00A4559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 w:rsidR="00E32E68">
              <w:rPr>
                <w:rFonts w:hint="eastAsia"/>
                <w:color w:val="FF0000"/>
              </w:rPr>
              <w:t>1</w:t>
            </w:r>
            <w:r w:rsidR="0094326C">
              <w:rPr>
                <w:rFonts w:hint="eastAsia"/>
                <w:color w:val="FF0000"/>
              </w:rPr>
              <w:t>02</w:t>
            </w:r>
          </w:p>
        </w:tc>
        <w:tc>
          <w:tcPr>
            <w:tcW w:w="4872" w:type="dxa"/>
            <w:gridSpan w:val="2"/>
          </w:tcPr>
          <w:p w14:paraId="76AE8309" w14:textId="77777777" w:rsidR="00AA203C" w:rsidRPr="00DA3DDF" w:rsidRDefault="00AA203C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获取版本信息</w:t>
            </w:r>
          </w:p>
        </w:tc>
        <w:tc>
          <w:tcPr>
            <w:tcW w:w="2436" w:type="dxa"/>
          </w:tcPr>
          <w:p w14:paraId="1FE5F33F" w14:textId="64FE9AC5" w:rsidR="00AA203C" w:rsidRPr="00DA3DDF" w:rsidRDefault="0089657B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App</w:t>
            </w:r>
            <w:r w:rsidR="00AA203C" w:rsidRPr="00DA3DDF">
              <w:rPr>
                <w:color w:val="FF0000"/>
              </w:rPr>
              <w:sym w:font="Wingdings" w:char="F0E0"/>
            </w:r>
            <w:r w:rsidR="00AA203C">
              <w:rPr>
                <w:rFonts w:hint="eastAsia"/>
                <w:color w:val="FF0000"/>
              </w:rPr>
              <w:t>Device</w:t>
            </w:r>
          </w:p>
        </w:tc>
      </w:tr>
      <w:tr w:rsidR="00AA203C" w:rsidRPr="00DA3DDF" w14:paraId="734C0D77" w14:textId="77777777" w:rsidTr="00C05BB5">
        <w:tc>
          <w:tcPr>
            <w:tcW w:w="8296" w:type="dxa"/>
            <w:gridSpan w:val="4"/>
          </w:tcPr>
          <w:p w14:paraId="5B5BFED5" w14:textId="72990646" w:rsidR="00AA203C" w:rsidRPr="00DA3DDF" w:rsidRDefault="00AA203C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89657B">
              <w:rPr>
                <w:rFonts w:hint="eastAsia"/>
                <w:color w:val="FF0000"/>
              </w:rPr>
              <w:t>APP</w:t>
            </w:r>
            <w:r w:rsidR="00B94164">
              <w:rPr>
                <w:rFonts w:hint="eastAsia"/>
                <w:color w:val="FF0000"/>
              </w:rPr>
              <w:t>主动获取耳机版本</w:t>
            </w:r>
          </w:p>
        </w:tc>
      </w:tr>
      <w:tr w:rsidR="007511F7" w:rsidRPr="00DA3DDF" w14:paraId="470B4F0B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47AD7123" w14:textId="77777777" w:rsidR="007511F7" w:rsidRPr="00DA3DDF" w:rsidRDefault="007511F7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130338FB" w14:textId="3A6861BD" w:rsidR="007511F7" w:rsidRPr="00DA3DDF" w:rsidRDefault="007511F7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7DADC07C" w14:textId="517A61B5" w:rsidR="007511F7" w:rsidRPr="00DA3DDF" w:rsidRDefault="007511F7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63C63C7C" w14:textId="5F03329F" w:rsidR="007511F7" w:rsidRPr="00DA3DDF" w:rsidRDefault="007511F7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7511F7" w:rsidRPr="00DA3DDF" w14:paraId="1DB225D3" w14:textId="77777777" w:rsidTr="0067673D">
        <w:trPr>
          <w:trHeight w:val="121"/>
        </w:trPr>
        <w:tc>
          <w:tcPr>
            <w:tcW w:w="988" w:type="dxa"/>
            <w:vMerge/>
          </w:tcPr>
          <w:p w14:paraId="38335273" w14:textId="77777777" w:rsidR="007511F7" w:rsidRPr="00DA3DDF" w:rsidRDefault="007511F7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3514B706" w14:textId="18B9DDBF" w:rsidR="007511F7" w:rsidRDefault="007511F7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76BE315A" w14:textId="78E9F816" w:rsidR="007511F7" w:rsidRDefault="007511F7" w:rsidP="00A45590">
            <w:pPr>
              <w:rPr>
                <w:color w:val="FF0000"/>
              </w:rPr>
            </w:pPr>
            <w:proofErr w:type="gramStart"/>
            <w:r>
              <w:rPr>
                <w:rFonts w:hint="eastAsia"/>
                <w:color w:val="FF0000"/>
              </w:rPr>
              <w:t>左耳机/右耳机</w:t>
            </w:r>
            <w:proofErr w:type="gramEnd"/>
            <w:r w:rsidR="00EA3B60">
              <w:rPr>
                <w:rFonts w:hint="eastAsia"/>
                <w:color w:val="FF0000"/>
              </w:rPr>
              <w:t>/</w:t>
            </w:r>
            <w:r w:rsidR="005D10D4">
              <w:rPr>
                <w:rFonts w:hint="eastAsia"/>
                <w:color w:val="FF0000"/>
              </w:rPr>
              <w:t>充电盒</w:t>
            </w:r>
          </w:p>
        </w:tc>
        <w:tc>
          <w:tcPr>
            <w:tcW w:w="2436" w:type="dxa"/>
          </w:tcPr>
          <w:p w14:paraId="245F71D3" w14:textId="77777777" w:rsidR="007511F7" w:rsidRDefault="007511F7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：左耳机</w:t>
            </w:r>
          </w:p>
          <w:p w14:paraId="7C9E723B" w14:textId="77777777" w:rsidR="007511F7" w:rsidRDefault="007511F7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：右耳机</w:t>
            </w:r>
          </w:p>
          <w:p w14:paraId="4EB50A70" w14:textId="77777777" w:rsidR="007511F7" w:rsidRDefault="007511F7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</w:t>
            </w:r>
            <w:r w:rsidR="00531F76">
              <w:rPr>
                <w:rFonts w:hint="eastAsia"/>
                <w:color w:val="FF0000"/>
              </w:rPr>
              <w:t>4</w:t>
            </w:r>
            <w:r>
              <w:rPr>
                <w:rFonts w:hint="eastAsia"/>
                <w:color w:val="FF0000"/>
              </w:rPr>
              <w:t>：</w:t>
            </w:r>
            <w:r w:rsidR="00F3172E">
              <w:rPr>
                <w:rFonts w:hint="eastAsia"/>
                <w:color w:val="FF0000"/>
              </w:rPr>
              <w:t>充电盒</w:t>
            </w:r>
          </w:p>
          <w:p w14:paraId="23EEDD72" w14:textId="0FE52E72" w:rsidR="00DD5BFA" w:rsidRDefault="00DD5BFA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意：有效值可以做或操</w:t>
            </w:r>
            <w:r>
              <w:rPr>
                <w:rFonts w:hint="eastAsia"/>
                <w:color w:val="FF0000"/>
              </w:rPr>
              <w:lastRenderedPageBreak/>
              <w:t>作，表示多个物理设备</w:t>
            </w:r>
          </w:p>
        </w:tc>
      </w:tr>
      <w:tr w:rsidR="00AF1963" w:rsidRPr="00DA3DDF" w14:paraId="15E07199" w14:textId="77777777" w:rsidTr="003C0324">
        <w:trPr>
          <w:trHeight w:val="320"/>
        </w:trPr>
        <w:tc>
          <w:tcPr>
            <w:tcW w:w="988" w:type="dxa"/>
            <w:vMerge w:val="restart"/>
          </w:tcPr>
          <w:p w14:paraId="5100C357" w14:textId="77777777" w:rsidR="00AF1963" w:rsidRPr="00DA3DDF" w:rsidRDefault="00AF196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lastRenderedPageBreak/>
              <w:t>响应</w:t>
            </w:r>
          </w:p>
        </w:tc>
        <w:tc>
          <w:tcPr>
            <w:tcW w:w="7308" w:type="dxa"/>
            <w:gridSpan w:val="3"/>
          </w:tcPr>
          <w:p w14:paraId="2F765654" w14:textId="77777777" w:rsidR="00AF1963" w:rsidRPr="00DA3DDF" w:rsidRDefault="00AF196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7487B966" w14:textId="69DAAE5B" w:rsidR="00AF1963" w:rsidRPr="00DA3DDF" w:rsidRDefault="00AF196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  <w:tr w:rsidR="00AF1963" w:rsidRPr="00DA3DDF" w14:paraId="422CD3ED" w14:textId="77777777" w:rsidTr="0067673D">
        <w:trPr>
          <w:trHeight w:val="318"/>
        </w:trPr>
        <w:tc>
          <w:tcPr>
            <w:tcW w:w="988" w:type="dxa"/>
            <w:vMerge/>
          </w:tcPr>
          <w:p w14:paraId="52D20EAC" w14:textId="77777777" w:rsidR="00AF1963" w:rsidRPr="00DA3DDF" w:rsidRDefault="00AF1963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08B48353" w14:textId="3C1FCE49" w:rsidR="00AF1963" w:rsidRPr="00DA3DDF" w:rsidRDefault="00AF196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101EB8E8" w14:textId="2B39ABAD" w:rsidR="00AF1963" w:rsidRPr="00DA3DDF" w:rsidRDefault="00AF196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5F89BD37" w14:textId="5E7BC790" w:rsidR="00AF1963" w:rsidRPr="00DA3DDF" w:rsidRDefault="00AF196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AF1963" w:rsidRPr="00DA3DDF" w14:paraId="25CAF369" w14:textId="77777777" w:rsidTr="0067673D">
        <w:trPr>
          <w:trHeight w:val="318"/>
        </w:trPr>
        <w:tc>
          <w:tcPr>
            <w:tcW w:w="988" w:type="dxa"/>
            <w:vMerge/>
          </w:tcPr>
          <w:p w14:paraId="4CCB08FB" w14:textId="77777777" w:rsidR="00AF1963" w:rsidRPr="00DA3DDF" w:rsidRDefault="00AF1963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09708045" w14:textId="4DA3D699" w:rsidR="00AF1963" w:rsidRPr="00DA3DDF" w:rsidRDefault="00AF196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3BF584D9" w14:textId="07CA27B3" w:rsidR="00AF1963" w:rsidRPr="00DA3DDF" w:rsidRDefault="004F7BB2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左耳机</w:t>
            </w:r>
            <w:r w:rsidR="00AF1963">
              <w:rPr>
                <w:rFonts w:hint="eastAsia"/>
                <w:color w:val="FF0000"/>
              </w:rPr>
              <w:t>版本信息</w:t>
            </w:r>
          </w:p>
        </w:tc>
        <w:tc>
          <w:tcPr>
            <w:tcW w:w="2436" w:type="dxa"/>
          </w:tcPr>
          <w:p w14:paraId="242475E1" w14:textId="3BE564AE" w:rsidR="00AF1963" w:rsidRPr="00DA3DDF" w:rsidRDefault="00CB4578" w:rsidP="00A45590">
            <w:pPr>
              <w:rPr>
                <w:color w:val="FF0000"/>
              </w:rPr>
            </w:pPr>
            <w:r>
              <w:rPr>
                <w:color w:val="FF0000"/>
              </w:rPr>
              <w:t>E</w:t>
            </w:r>
            <w:r w:rsidRPr="00CB4578">
              <w:rPr>
                <w:color w:val="FF0000"/>
              </w:rPr>
              <w:t>10200</w:t>
            </w:r>
            <w:r w:rsidRPr="00CB4578">
              <w:rPr>
                <w:color w:val="FF0000"/>
                <w:lang w:val="zh-CN"/>
              </w:rPr>
              <w:t>00</w:t>
            </w:r>
            <w:r w:rsidRPr="00CB4578">
              <w:rPr>
                <w:b/>
                <w:bCs/>
                <w:color w:val="FF0000"/>
              </w:rPr>
              <w:t>01020500</w:t>
            </w:r>
          </w:p>
        </w:tc>
      </w:tr>
      <w:tr w:rsidR="004F7BB2" w:rsidRPr="00DA3DDF" w14:paraId="295DF970" w14:textId="77777777" w:rsidTr="0067673D">
        <w:trPr>
          <w:trHeight w:val="318"/>
        </w:trPr>
        <w:tc>
          <w:tcPr>
            <w:tcW w:w="988" w:type="dxa"/>
            <w:vMerge/>
          </w:tcPr>
          <w:p w14:paraId="53286FA5" w14:textId="77777777" w:rsidR="004F7BB2" w:rsidRPr="00DA3DDF" w:rsidRDefault="004F7BB2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514FDF5D" w14:textId="025A8344" w:rsidR="004F7BB2" w:rsidRPr="000165C8" w:rsidRDefault="004F7BB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</w:t>
            </w:r>
            <w:r>
              <w:rPr>
                <w:rFonts w:hint="eastAsia"/>
                <w:color w:val="FF0000"/>
              </w:rPr>
              <w:t>2</w:t>
            </w:r>
          </w:p>
        </w:tc>
        <w:tc>
          <w:tcPr>
            <w:tcW w:w="3313" w:type="dxa"/>
          </w:tcPr>
          <w:p w14:paraId="0038C523" w14:textId="5332A84E" w:rsidR="004F7BB2" w:rsidRDefault="004F7BB2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右耳机版本信息</w:t>
            </w:r>
          </w:p>
        </w:tc>
        <w:tc>
          <w:tcPr>
            <w:tcW w:w="2436" w:type="dxa"/>
          </w:tcPr>
          <w:p w14:paraId="1CEF74BB" w14:textId="7429832F" w:rsidR="004F7BB2" w:rsidRDefault="004F7BB2" w:rsidP="00A45590">
            <w:pPr>
              <w:rPr>
                <w:color w:val="FF0000"/>
              </w:rPr>
            </w:pPr>
            <w:r>
              <w:rPr>
                <w:color w:val="FF0000"/>
              </w:rPr>
              <w:t>E</w:t>
            </w:r>
            <w:r w:rsidRPr="00CB4578">
              <w:rPr>
                <w:color w:val="FF0000"/>
              </w:rPr>
              <w:t>10200</w:t>
            </w:r>
            <w:r w:rsidRPr="00CB4578">
              <w:rPr>
                <w:color w:val="FF0000"/>
                <w:lang w:val="zh-CN"/>
              </w:rPr>
              <w:t>00</w:t>
            </w:r>
            <w:r w:rsidRPr="00CB4578">
              <w:rPr>
                <w:b/>
                <w:bCs/>
                <w:color w:val="FF0000"/>
              </w:rPr>
              <w:t>01020500</w:t>
            </w:r>
          </w:p>
        </w:tc>
      </w:tr>
      <w:tr w:rsidR="004F7BB2" w:rsidRPr="00DA3DDF" w14:paraId="3788CBA3" w14:textId="77777777" w:rsidTr="0067673D">
        <w:trPr>
          <w:trHeight w:val="318"/>
        </w:trPr>
        <w:tc>
          <w:tcPr>
            <w:tcW w:w="988" w:type="dxa"/>
            <w:vMerge/>
          </w:tcPr>
          <w:p w14:paraId="7C4610CE" w14:textId="77777777" w:rsidR="004F7BB2" w:rsidRPr="00DA3DDF" w:rsidRDefault="004F7BB2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26FFB316" w14:textId="54C1F41B" w:rsidR="004F7BB2" w:rsidRPr="000165C8" w:rsidRDefault="004F7BB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</w:t>
            </w:r>
            <w:r w:rsidR="003C585C">
              <w:rPr>
                <w:rFonts w:hint="eastAsia"/>
                <w:color w:val="FF0000"/>
              </w:rPr>
              <w:t>4</w:t>
            </w:r>
          </w:p>
        </w:tc>
        <w:tc>
          <w:tcPr>
            <w:tcW w:w="3313" w:type="dxa"/>
          </w:tcPr>
          <w:p w14:paraId="3A861D66" w14:textId="6A6E4394" w:rsidR="004F7BB2" w:rsidRDefault="004F7BB2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充电盒版本信息</w:t>
            </w:r>
          </w:p>
        </w:tc>
        <w:tc>
          <w:tcPr>
            <w:tcW w:w="2436" w:type="dxa"/>
          </w:tcPr>
          <w:p w14:paraId="462293B1" w14:textId="4528C2E4" w:rsidR="004F7BB2" w:rsidRDefault="004F7BB2" w:rsidP="00A45590">
            <w:pPr>
              <w:rPr>
                <w:color w:val="FF0000"/>
              </w:rPr>
            </w:pPr>
            <w:r>
              <w:rPr>
                <w:color w:val="FF0000"/>
              </w:rPr>
              <w:t>E</w:t>
            </w:r>
            <w:r w:rsidRPr="00CB4578">
              <w:rPr>
                <w:color w:val="FF0000"/>
              </w:rPr>
              <w:t>10200</w:t>
            </w:r>
            <w:r w:rsidRPr="00CB4578">
              <w:rPr>
                <w:color w:val="FF0000"/>
                <w:lang w:val="zh-CN"/>
              </w:rPr>
              <w:t>00</w:t>
            </w:r>
            <w:r w:rsidRPr="00CB4578">
              <w:rPr>
                <w:b/>
                <w:bCs/>
                <w:color w:val="FF0000"/>
              </w:rPr>
              <w:t>01020500</w:t>
            </w:r>
          </w:p>
        </w:tc>
      </w:tr>
      <w:tr w:rsidR="004F7BB2" w:rsidRPr="00DA3DDF" w14:paraId="3EC012B1" w14:textId="77777777" w:rsidTr="004B56ED">
        <w:trPr>
          <w:trHeight w:val="318"/>
        </w:trPr>
        <w:tc>
          <w:tcPr>
            <w:tcW w:w="988" w:type="dxa"/>
            <w:vMerge/>
          </w:tcPr>
          <w:p w14:paraId="4C5923AB" w14:textId="77777777" w:rsidR="004F7BB2" w:rsidRPr="00DA3DDF" w:rsidRDefault="004F7BB2" w:rsidP="00A45590">
            <w:pPr>
              <w:rPr>
                <w:color w:val="FF0000"/>
              </w:rPr>
            </w:pPr>
          </w:p>
        </w:tc>
        <w:tc>
          <w:tcPr>
            <w:tcW w:w="7308" w:type="dxa"/>
            <w:gridSpan w:val="3"/>
          </w:tcPr>
          <w:p w14:paraId="77A33230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E1 02 00 00 01 02 05 00</w:t>
            </w:r>
          </w:p>
          <w:p w14:paraId="4AC95C77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  |  |  |  |  |-------------00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内部测试版本</w:t>
            </w:r>
          </w:p>
          <w:p w14:paraId="29ED12FB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  |  |  |  |--------------- 05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软件升级版本</w:t>
            </w:r>
          </w:p>
          <w:p w14:paraId="06FDE12F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  |  |  |------------------ 02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软件重大改动</w:t>
            </w:r>
          </w:p>
          <w:p w14:paraId="54B46BD0" w14:textId="795DE509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 xml:space="preserve">|  |  |  |  |--------------------- 01: 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软件主版本号</w:t>
            </w:r>
          </w:p>
          <w:p w14:paraId="2898FD0E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  |------------------------ 00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保留</w:t>
            </w:r>
          </w:p>
          <w:p w14:paraId="1030CA8B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  |--------------------------- 00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生产工厂等信息</w:t>
            </w:r>
          </w:p>
          <w:p w14:paraId="3AD702C6" w14:textId="77777777" w:rsidR="004F7BB2" w:rsidRPr="003F1831" w:rsidRDefault="004F7BB2" w:rsidP="00A45590">
            <w:pPr>
              <w:pStyle w:val="a8"/>
              <w:rPr>
                <w:rFonts w:ascii="MingLiU-ExtB" w:eastAsia="MingLiU-ExtB" w:hAnsi="MingLiU-ExtB"/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  |------------------------------ 02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硬件版本</w:t>
            </w:r>
          </w:p>
          <w:p w14:paraId="29EB30E9" w14:textId="65923C52" w:rsidR="004F7BB2" w:rsidRPr="003F1831" w:rsidRDefault="004F7BB2" w:rsidP="00A45590">
            <w:pPr>
              <w:pStyle w:val="a8"/>
              <w:rPr>
                <w:color w:val="FF0000"/>
              </w:rPr>
            </w:pPr>
            <w:r w:rsidRPr="003F1831">
              <w:rPr>
                <w:rFonts w:ascii="MingLiU-ExtB" w:eastAsia="MingLiU-ExtB" w:hAnsi="MingLiU-ExtB"/>
                <w:color w:val="FF0000"/>
              </w:rPr>
              <w:t>|--------------------------------- E1</w:t>
            </w:r>
            <w:r w:rsidRPr="003F1831">
              <w:rPr>
                <w:rFonts w:ascii="宋体" w:eastAsia="宋体" w:hAnsi="宋体" w:cs="宋体" w:hint="eastAsia"/>
                <w:color w:val="FF0000"/>
              </w:rPr>
              <w:t>：产品型号</w:t>
            </w:r>
          </w:p>
        </w:tc>
      </w:tr>
    </w:tbl>
    <w:p w14:paraId="5E72B1A7" w14:textId="75FFBC36" w:rsidR="00AA203C" w:rsidRDefault="00AA203C" w:rsidP="00A45590">
      <w:pPr>
        <w:pStyle w:val="2"/>
      </w:pPr>
      <w:bookmarkStart w:id="11" w:name="_Toc21514627"/>
      <w:r>
        <w:rPr>
          <w:rFonts w:hint="eastAsia"/>
        </w:rPr>
        <w:t>获取配置信息</w:t>
      </w:r>
      <w:bookmarkEnd w:id="1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AB13D3" w:rsidRPr="00DA3DDF" w14:paraId="415A5628" w14:textId="77777777" w:rsidTr="00B23506">
        <w:tc>
          <w:tcPr>
            <w:tcW w:w="988" w:type="dxa"/>
          </w:tcPr>
          <w:p w14:paraId="49665197" w14:textId="17B168B7" w:rsidR="00AB13D3" w:rsidRPr="00DA3DDF" w:rsidRDefault="00AB13D3" w:rsidP="00A4559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>
              <w:rPr>
                <w:rFonts w:hint="eastAsia"/>
                <w:color w:val="FF0000"/>
              </w:rPr>
              <w:t>10</w:t>
            </w:r>
            <w:r w:rsidR="00C548C7">
              <w:rPr>
                <w:rFonts w:hint="eastAsia"/>
                <w:color w:val="FF0000"/>
              </w:rPr>
              <w:t>3</w:t>
            </w:r>
          </w:p>
        </w:tc>
        <w:tc>
          <w:tcPr>
            <w:tcW w:w="4872" w:type="dxa"/>
            <w:gridSpan w:val="2"/>
          </w:tcPr>
          <w:p w14:paraId="7554E4B2" w14:textId="6046BDB3" w:rsidR="00AB13D3" w:rsidRPr="00DA3DDF" w:rsidRDefault="00AB13D3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获取</w:t>
            </w:r>
            <w:r w:rsidR="00052398">
              <w:rPr>
                <w:rFonts w:hint="eastAsia"/>
                <w:color w:val="FF0000"/>
              </w:rPr>
              <w:t>双击配置</w:t>
            </w:r>
          </w:p>
        </w:tc>
        <w:tc>
          <w:tcPr>
            <w:tcW w:w="2436" w:type="dxa"/>
          </w:tcPr>
          <w:p w14:paraId="54D66E82" w14:textId="58AD6730" w:rsidR="00AB13D3" w:rsidRPr="00DA3DDF" w:rsidRDefault="0089657B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App</w:t>
            </w:r>
            <w:r w:rsidR="00AB13D3" w:rsidRPr="00DA3DDF">
              <w:rPr>
                <w:color w:val="FF0000"/>
              </w:rPr>
              <w:sym w:font="Wingdings" w:char="F0E0"/>
            </w:r>
            <w:r w:rsidR="00AB13D3">
              <w:rPr>
                <w:rFonts w:hint="eastAsia"/>
                <w:color w:val="FF0000"/>
              </w:rPr>
              <w:t>Device</w:t>
            </w:r>
          </w:p>
        </w:tc>
      </w:tr>
      <w:tr w:rsidR="00AB13D3" w:rsidRPr="00DA3DDF" w14:paraId="6689420A" w14:textId="77777777" w:rsidTr="00C05BB5">
        <w:tc>
          <w:tcPr>
            <w:tcW w:w="8296" w:type="dxa"/>
            <w:gridSpan w:val="4"/>
          </w:tcPr>
          <w:p w14:paraId="41A809B5" w14:textId="6D3D24E8" w:rsidR="00AB13D3" w:rsidRPr="00DA3DDF" w:rsidRDefault="00AB13D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89657B">
              <w:rPr>
                <w:rFonts w:hint="eastAsia"/>
                <w:color w:val="FF0000"/>
              </w:rPr>
              <w:t>App</w:t>
            </w:r>
            <w:r w:rsidR="00002CF2">
              <w:rPr>
                <w:rFonts w:hint="eastAsia"/>
                <w:color w:val="FF0000"/>
              </w:rPr>
              <w:t>获取设备的耳机的双击配置信息</w:t>
            </w:r>
          </w:p>
        </w:tc>
      </w:tr>
      <w:tr w:rsidR="00956FA8" w:rsidRPr="00DA3DDF" w14:paraId="5EC09DE5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3AB758F1" w14:textId="77777777" w:rsidR="00956FA8" w:rsidRPr="00DA3DDF" w:rsidRDefault="00956FA8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2102EBF4" w14:textId="0F868883" w:rsidR="00956FA8" w:rsidRPr="00DA3DDF" w:rsidRDefault="00956FA8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0822A79E" w14:textId="372FCFB9" w:rsidR="00956FA8" w:rsidRPr="00DA3DDF" w:rsidRDefault="00956FA8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26DBF131" w14:textId="4040C6A5" w:rsidR="00956FA8" w:rsidRPr="00DA3DDF" w:rsidRDefault="00956FA8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956FA8" w:rsidRPr="00DA3DDF" w14:paraId="430E0557" w14:textId="77777777" w:rsidTr="0067673D">
        <w:trPr>
          <w:trHeight w:val="121"/>
        </w:trPr>
        <w:tc>
          <w:tcPr>
            <w:tcW w:w="988" w:type="dxa"/>
            <w:vMerge/>
          </w:tcPr>
          <w:p w14:paraId="1630D8BF" w14:textId="77777777" w:rsidR="00956FA8" w:rsidRPr="00DA3DDF" w:rsidRDefault="00956FA8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496B3698" w14:textId="027A2E0E" w:rsidR="00956FA8" w:rsidRPr="00DA3DDF" w:rsidRDefault="008D672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311A4248" w14:textId="6686E516" w:rsidR="00956FA8" w:rsidRPr="00DA3DDF" w:rsidRDefault="00130276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左耳机/右耳机</w:t>
            </w:r>
          </w:p>
        </w:tc>
        <w:tc>
          <w:tcPr>
            <w:tcW w:w="2436" w:type="dxa"/>
          </w:tcPr>
          <w:p w14:paraId="55AF3AAA" w14:textId="77777777" w:rsidR="00956FA8" w:rsidRDefault="00130276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：左耳机</w:t>
            </w:r>
          </w:p>
          <w:p w14:paraId="74BDF25F" w14:textId="77777777" w:rsidR="00130276" w:rsidRDefault="00130276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：右耳机</w:t>
            </w:r>
          </w:p>
          <w:p w14:paraId="6AF7E4B6" w14:textId="55E17F95" w:rsidR="00130276" w:rsidRPr="00DA3DDF" w:rsidRDefault="00130276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3：左+右耳机</w:t>
            </w:r>
          </w:p>
        </w:tc>
      </w:tr>
      <w:tr w:rsidR="00F650F2" w:rsidRPr="00DA3DDF" w14:paraId="3E544A56" w14:textId="77777777" w:rsidTr="00C05BB5">
        <w:trPr>
          <w:trHeight w:val="320"/>
        </w:trPr>
        <w:tc>
          <w:tcPr>
            <w:tcW w:w="988" w:type="dxa"/>
            <w:vMerge w:val="restart"/>
          </w:tcPr>
          <w:p w14:paraId="1E7643C5" w14:textId="77777777" w:rsidR="00F650F2" w:rsidRPr="00DA3DDF" w:rsidRDefault="00F650F2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3A128D6C" w14:textId="77777777" w:rsidR="00F650F2" w:rsidRPr="00DA3DDF" w:rsidRDefault="00F650F2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74C82C31" w14:textId="77777777" w:rsidR="00F650F2" w:rsidRPr="00DA3DDF" w:rsidRDefault="00F650F2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  <w:tr w:rsidR="00F650F2" w:rsidRPr="00DA3DDF" w14:paraId="6A866DBC" w14:textId="77777777" w:rsidTr="0067673D">
        <w:trPr>
          <w:trHeight w:val="318"/>
        </w:trPr>
        <w:tc>
          <w:tcPr>
            <w:tcW w:w="988" w:type="dxa"/>
            <w:vMerge/>
          </w:tcPr>
          <w:p w14:paraId="42B4ACDE" w14:textId="77777777" w:rsidR="00F650F2" w:rsidRPr="00DA3DDF" w:rsidRDefault="00F650F2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2858A282" w14:textId="77777777" w:rsidR="00F650F2" w:rsidRPr="00DA3DDF" w:rsidRDefault="00F650F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6B5F113E" w14:textId="77777777" w:rsidR="00F650F2" w:rsidRPr="00DA3DDF" w:rsidRDefault="00F650F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39256452" w14:textId="77777777" w:rsidR="00F650F2" w:rsidRPr="00DA3DDF" w:rsidRDefault="00F650F2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585715" w:rsidRPr="00DA3DDF" w14:paraId="17667168" w14:textId="77777777" w:rsidTr="0067673D">
        <w:trPr>
          <w:trHeight w:val="318"/>
        </w:trPr>
        <w:tc>
          <w:tcPr>
            <w:tcW w:w="988" w:type="dxa"/>
            <w:vMerge/>
          </w:tcPr>
          <w:p w14:paraId="422CBE3B" w14:textId="77777777" w:rsidR="00585715" w:rsidRPr="00DA3DDF" w:rsidRDefault="00585715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498ABDB7" w14:textId="77777777" w:rsidR="00585715" w:rsidRPr="00DA3DDF" w:rsidRDefault="00585715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6A9CFEFA" w14:textId="701120FE" w:rsidR="00585715" w:rsidRPr="00DA3DDF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左耳机配置</w:t>
            </w:r>
          </w:p>
        </w:tc>
        <w:tc>
          <w:tcPr>
            <w:tcW w:w="2436" w:type="dxa"/>
            <w:vMerge w:val="restart"/>
          </w:tcPr>
          <w:p w14:paraId="56054904" w14:textId="57A0194C" w:rsidR="00585715" w:rsidRPr="00DA3DDF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：播放/暂停</w:t>
            </w:r>
          </w:p>
          <w:p w14:paraId="371C2D67" w14:textId="77777777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：上一首</w:t>
            </w:r>
          </w:p>
          <w:p w14:paraId="75877BCA" w14:textId="0BA100C7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</w:t>
            </w:r>
            <w:r>
              <w:rPr>
                <w:color w:val="FF0000"/>
              </w:rPr>
              <w:t>3</w:t>
            </w:r>
            <w:r>
              <w:rPr>
                <w:rFonts w:hint="eastAsia"/>
                <w:color w:val="FF0000"/>
              </w:rPr>
              <w:t>：下一首</w:t>
            </w:r>
          </w:p>
          <w:p w14:paraId="4FAD3ACF" w14:textId="3959BB88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4：音量增大</w:t>
            </w:r>
            <w:r>
              <w:rPr>
                <w:color w:val="FF0000"/>
              </w:rPr>
              <w:t xml:space="preserve"> </w:t>
            </w:r>
          </w:p>
          <w:p w14:paraId="45B0EE98" w14:textId="75B9BF2A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5：音量减小</w:t>
            </w:r>
          </w:p>
          <w:p w14:paraId="23EEB36F" w14:textId="26B31EDC" w:rsidR="00585715" w:rsidRP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6：语言助手</w:t>
            </w:r>
          </w:p>
        </w:tc>
      </w:tr>
      <w:tr w:rsidR="00585715" w:rsidRPr="00DA3DDF" w14:paraId="27172872" w14:textId="77777777" w:rsidTr="0067673D">
        <w:trPr>
          <w:trHeight w:val="318"/>
        </w:trPr>
        <w:tc>
          <w:tcPr>
            <w:tcW w:w="988" w:type="dxa"/>
            <w:vMerge/>
          </w:tcPr>
          <w:p w14:paraId="7A3B0DC4" w14:textId="77777777" w:rsidR="00585715" w:rsidRPr="00DA3DDF" w:rsidRDefault="00585715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468C1BB4" w14:textId="5B9BE559" w:rsidR="00585715" w:rsidRPr="000165C8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</w:t>
            </w:r>
            <w:r>
              <w:rPr>
                <w:color w:val="FF0000"/>
              </w:rPr>
              <w:t>02</w:t>
            </w:r>
          </w:p>
        </w:tc>
        <w:tc>
          <w:tcPr>
            <w:tcW w:w="3313" w:type="dxa"/>
          </w:tcPr>
          <w:p w14:paraId="080F99D7" w14:textId="0448704C" w:rsidR="00585715" w:rsidRDefault="00585715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右耳机配置</w:t>
            </w:r>
          </w:p>
        </w:tc>
        <w:tc>
          <w:tcPr>
            <w:tcW w:w="2436" w:type="dxa"/>
            <w:vMerge/>
          </w:tcPr>
          <w:p w14:paraId="598D9197" w14:textId="48A0A5CB" w:rsidR="00585715" w:rsidRDefault="00585715" w:rsidP="00A45590">
            <w:pPr>
              <w:rPr>
                <w:color w:val="FF0000"/>
              </w:rPr>
            </w:pPr>
          </w:p>
        </w:tc>
      </w:tr>
    </w:tbl>
    <w:p w14:paraId="6EE45A3A" w14:textId="77777777" w:rsidR="00AB13D3" w:rsidRPr="00AB13D3" w:rsidRDefault="00AB13D3" w:rsidP="00A45590"/>
    <w:p w14:paraId="08D1EFF0" w14:textId="62E53705" w:rsidR="00470943" w:rsidRDefault="00AA203C" w:rsidP="00A45590">
      <w:pPr>
        <w:pStyle w:val="2"/>
      </w:pPr>
      <w:bookmarkStart w:id="12" w:name="_Toc21514628"/>
      <w:r>
        <w:rPr>
          <w:rFonts w:hint="eastAsia"/>
        </w:rPr>
        <w:t>设置配置信息</w:t>
      </w:r>
      <w:bookmarkEnd w:id="1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514"/>
        <w:gridCol w:w="1922"/>
      </w:tblGrid>
      <w:tr w:rsidR="00DE5213" w:rsidRPr="00DA3DDF" w14:paraId="0C5AA7A3" w14:textId="77777777" w:rsidTr="00C05BB5">
        <w:tc>
          <w:tcPr>
            <w:tcW w:w="988" w:type="dxa"/>
          </w:tcPr>
          <w:p w14:paraId="0019B7B3" w14:textId="1CC16D87" w:rsidR="00DE5213" w:rsidRPr="00DA3DDF" w:rsidRDefault="00DE5213" w:rsidP="00A4559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>
              <w:rPr>
                <w:rFonts w:hint="eastAsia"/>
                <w:color w:val="FF0000"/>
              </w:rPr>
              <w:t>10</w:t>
            </w:r>
            <w:r w:rsidR="00C548C7">
              <w:rPr>
                <w:rFonts w:hint="eastAsia"/>
                <w:color w:val="FF0000"/>
              </w:rPr>
              <w:t>4</w:t>
            </w:r>
          </w:p>
        </w:tc>
        <w:tc>
          <w:tcPr>
            <w:tcW w:w="5386" w:type="dxa"/>
            <w:gridSpan w:val="3"/>
          </w:tcPr>
          <w:p w14:paraId="75A8FC2E" w14:textId="2DF6E4E4" w:rsidR="00DE5213" w:rsidRPr="00DA3DDF" w:rsidRDefault="00B717A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设置</w:t>
            </w:r>
            <w:r w:rsidR="00DE5213">
              <w:rPr>
                <w:rFonts w:hint="eastAsia"/>
                <w:color w:val="FF0000"/>
              </w:rPr>
              <w:t>双击配置</w:t>
            </w:r>
          </w:p>
        </w:tc>
        <w:tc>
          <w:tcPr>
            <w:tcW w:w="1922" w:type="dxa"/>
          </w:tcPr>
          <w:p w14:paraId="6EDF6CB7" w14:textId="5338CC0F" w:rsidR="00DE5213" w:rsidRPr="00DA3DDF" w:rsidRDefault="0089657B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App</w:t>
            </w:r>
            <w:r w:rsidR="00DE5213" w:rsidRPr="00DA3DDF">
              <w:rPr>
                <w:color w:val="FF0000"/>
              </w:rPr>
              <w:sym w:font="Wingdings" w:char="F0E0"/>
            </w:r>
            <w:r w:rsidR="00DE5213">
              <w:rPr>
                <w:rFonts w:hint="eastAsia"/>
                <w:color w:val="FF0000"/>
              </w:rPr>
              <w:t>Device</w:t>
            </w:r>
          </w:p>
        </w:tc>
      </w:tr>
      <w:tr w:rsidR="00DE5213" w:rsidRPr="00DA3DDF" w14:paraId="354646AE" w14:textId="77777777" w:rsidTr="00C05BB5">
        <w:tc>
          <w:tcPr>
            <w:tcW w:w="8296" w:type="dxa"/>
            <w:gridSpan w:val="5"/>
          </w:tcPr>
          <w:p w14:paraId="0CDDD523" w14:textId="262818F2" w:rsidR="00DE5213" w:rsidRPr="00DA3DDF" w:rsidRDefault="00DE521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89657B">
              <w:rPr>
                <w:rFonts w:hint="eastAsia"/>
                <w:color w:val="FF0000"/>
              </w:rPr>
              <w:t>App</w:t>
            </w:r>
            <w:r w:rsidR="001977C1">
              <w:rPr>
                <w:rFonts w:hint="eastAsia"/>
                <w:color w:val="FF0000"/>
              </w:rPr>
              <w:t>设置设备的耳机的双击配置信息</w:t>
            </w:r>
          </w:p>
        </w:tc>
      </w:tr>
      <w:tr w:rsidR="00DE5213" w:rsidRPr="00DA3DDF" w14:paraId="16274FFF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64124611" w14:textId="77777777" w:rsidR="00DE5213" w:rsidRPr="00DA3DDF" w:rsidRDefault="00DE5213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2C16F79B" w14:textId="77777777" w:rsidR="00DE5213" w:rsidRPr="00DA3DDF" w:rsidRDefault="00DE521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0825D1B3" w14:textId="77777777" w:rsidR="00DE5213" w:rsidRPr="00DA3DDF" w:rsidRDefault="00DE521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  <w:gridSpan w:val="2"/>
          </w:tcPr>
          <w:p w14:paraId="2DEA7215" w14:textId="77777777" w:rsidR="00DE5213" w:rsidRPr="00DA3DDF" w:rsidRDefault="00DE5213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DB068E" w:rsidRPr="00DA3DDF" w14:paraId="1E89E9A3" w14:textId="77777777" w:rsidTr="0067673D">
        <w:trPr>
          <w:trHeight w:val="121"/>
        </w:trPr>
        <w:tc>
          <w:tcPr>
            <w:tcW w:w="988" w:type="dxa"/>
            <w:vMerge/>
          </w:tcPr>
          <w:p w14:paraId="7D349E3C" w14:textId="77777777" w:rsidR="00DB068E" w:rsidRPr="00DA3DDF" w:rsidRDefault="00DB068E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66A75144" w14:textId="77777777" w:rsidR="00DB068E" w:rsidRPr="00DA3DDF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</w:tcPr>
          <w:p w14:paraId="3BE58614" w14:textId="39798A62" w:rsidR="00DB068E" w:rsidRPr="00DA3DDF" w:rsidRDefault="00DB068E" w:rsidP="00A45590">
            <w:pPr>
              <w:rPr>
                <w:color w:val="FF0000"/>
              </w:rPr>
            </w:pPr>
            <w:proofErr w:type="gramStart"/>
            <w:r>
              <w:rPr>
                <w:rFonts w:hint="eastAsia"/>
                <w:color w:val="FF0000"/>
              </w:rPr>
              <w:t>左耳机</w:t>
            </w:r>
            <w:proofErr w:type="gramEnd"/>
          </w:p>
        </w:tc>
        <w:tc>
          <w:tcPr>
            <w:tcW w:w="2436" w:type="dxa"/>
            <w:gridSpan w:val="2"/>
            <w:vMerge w:val="restart"/>
          </w:tcPr>
          <w:p w14:paraId="3CD1135C" w14:textId="77777777" w:rsidR="00DB068E" w:rsidRPr="00DA3DDF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：播放/暂停</w:t>
            </w:r>
          </w:p>
          <w:p w14:paraId="3BE07FEC" w14:textId="77777777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lastRenderedPageBreak/>
              <w:t>0X02：上一首</w:t>
            </w:r>
          </w:p>
          <w:p w14:paraId="2E984FDC" w14:textId="77777777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</w:t>
            </w:r>
            <w:r>
              <w:rPr>
                <w:color w:val="FF0000"/>
              </w:rPr>
              <w:t>3</w:t>
            </w:r>
            <w:r>
              <w:rPr>
                <w:rFonts w:hint="eastAsia"/>
                <w:color w:val="FF0000"/>
              </w:rPr>
              <w:t>：下一首</w:t>
            </w:r>
          </w:p>
          <w:p w14:paraId="243C7D92" w14:textId="77777777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4：音量增大</w:t>
            </w:r>
            <w:r>
              <w:rPr>
                <w:color w:val="FF0000"/>
              </w:rPr>
              <w:t xml:space="preserve"> </w:t>
            </w:r>
          </w:p>
          <w:p w14:paraId="3FAA0AED" w14:textId="77777777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5：音量减小</w:t>
            </w:r>
          </w:p>
          <w:p w14:paraId="5272F0BA" w14:textId="79720B79" w:rsidR="00DB068E" w:rsidRPr="00DA3DDF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6：语言助手</w:t>
            </w:r>
          </w:p>
        </w:tc>
      </w:tr>
      <w:tr w:rsidR="00DB068E" w:rsidRPr="00DA3DDF" w14:paraId="2CBF9FD6" w14:textId="77777777" w:rsidTr="0067673D">
        <w:trPr>
          <w:trHeight w:val="121"/>
        </w:trPr>
        <w:tc>
          <w:tcPr>
            <w:tcW w:w="988" w:type="dxa"/>
          </w:tcPr>
          <w:p w14:paraId="7BF9AC23" w14:textId="77777777" w:rsidR="00DB068E" w:rsidRPr="00DA3DDF" w:rsidRDefault="00DB068E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344DC76E" w14:textId="008E153F" w:rsidR="00DB068E" w:rsidRDefault="00DB068E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</w:t>
            </w:r>
          </w:p>
        </w:tc>
        <w:tc>
          <w:tcPr>
            <w:tcW w:w="3313" w:type="dxa"/>
          </w:tcPr>
          <w:p w14:paraId="26E8A599" w14:textId="65D1B780" w:rsidR="00DB068E" w:rsidRDefault="00DB068E" w:rsidP="00A45590">
            <w:pPr>
              <w:rPr>
                <w:color w:val="FF0000"/>
              </w:rPr>
            </w:pPr>
            <w:proofErr w:type="gramStart"/>
            <w:r>
              <w:rPr>
                <w:rFonts w:hint="eastAsia"/>
                <w:color w:val="FF0000"/>
              </w:rPr>
              <w:t>右耳机</w:t>
            </w:r>
            <w:proofErr w:type="gramEnd"/>
          </w:p>
        </w:tc>
        <w:tc>
          <w:tcPr>
            <w:tcW w:w="2436" w:type="dxa"/>
            <w:gridSpan w:val="2"/>
            <w:vMerge/>
          </w:tcPr>
          <w:p w14:paraId="4625A1DE" w14:textId="77777777" w:rsidR="00DB068E" w:rsidRDefault="00DB068E" w:rsidP="00A45590">
            <w:pPr>
              <w:rPr>
                <w:color w:val="FF0000"/>
              </w:rPr>
            </w:pPr>
          </w:p>
        </w:tc>
      </w:tr>
      <w:tr w:rsidR="00D33D6D" w:rsidRPr="00DA3DDF" w14:paraId="5957A287" w14:textId="77777777" w:rsidTr="00C05BB5">
        <w:trPr>
          <w:trHeight w:val="320"/>
        </w:trPr>
        <w:tc>
          <w:tcPr>
            <w:tcW w:w="988" w:type="dxa"/>
          </w:tcPr>
          <w:p w14:paraId="2BD4D26E" w14:textId="77777777" w:rsidR="00D33D6D" w:rsidRPr="00DA3DDF" w:rsidRDefault="00D33D6D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4"/>
          </w:tcPr>
          <w:p w14:paraId="1E9992FD" w14:textId="77777777" w:rsidR="00D33D6D" w:rsidRPr="00DA3DDF" w:rsidRDefault="00D33D6D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04A8C343" w14:textId="77777777" w:rsidR="00D33D6D" w:rsidRPr="00DA3DDF" w:rsidRDefault="00D33D6D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0E7CB481" w14:textId="5873C23C" w:rsidR="00B9199B" w:rsidRDefault="00B9199B" w:rsidP="00A45590"/>
    <w:p w14:paraId="59D34C97" w14:textId="77777777" w:rsidR="00AD3D40" w:rsidRDefault="00AD3D40" w:rsidP="00A45590">
      <w:pPr>
        <w:pStyle w:val="2"/>
      </w:pPr>
      <w:bookmarkStart w:id="13" w:name="_Toc21514629"/>
      <w:r>
        <w:rPr>
          <w:rFonts w:hint="eastAsia"/>
        </w:rPr>
        <w:t>盒子的状态协议</w:t>
      </w:r>
      <w:bookmarkEnd w:id="1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D01FDF" w:rsidRPr="00DA3DDF" w14:paraId="0A4806D7" w14:textId="77777777" w:rsidTr="00B23506">
        <w:tc>
          <w:tcPr>
            <w:tcW w:w="988" w:type="dxa"/>
          </w:tcPr>
          <w:p w14:paraId="3193AE25" w14:textId="10CFC1C3" w:rsidR="00D01FDF" w:rsidRPr="00DA3DDF" w:rsidRDefault="00D01FDF" w:rsidP="00A4559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>
              <w:rPr>
                <w:rFonts w:hint="eastAsia"/>
                <w:color w:val="FF0000"/>
              </w:rPr>
              <w:t>105</w:t>
            </w:r>
          </w:p>
        </w:tc>
        <w:tc>
          <w:tcPr>
            <w:tcW w:w="4872" w:type="dxa"/>
            <w:gridSpan w:val="2"/>
          </w:tcPr>
          <w:p w14:paraId="098C9165" w14:textId="3C31CDEB" w:rsidR="00D01FDF" w:rsidRPr="00DA3DDF" w:rsidRDefault="00D01FD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通知</w:t>
            </w:r>
            <w:r w:rsidR="0089657B">
              <w:rPr>
                <w:rFonts w:hint="eastAsia"/>
                <w:color w:val="FF0000"/>
              </w:rPr>
              <w:t>App</w:t>
            </w:r>
            <w:r>
              <w:rPr>
                <w:rFonts w:hint="eastAsia"/>
                <w:color w:val="FF0000"/>
              </w:rPr>
              <w:t>盒子的状态</w:t>
            </w:r>
          </w:p>
        </w:tc>
        <w:tc>
          <w:tcPr>
            <w:tcW w:w="2436" w:type="dxa"/>
          </w:tcPr>
          <w:p w14:paraId="70B27BE5" w14:textId="15FA6885" w:rsidR="00D01FDF" w:rsidRPr="00DA3DDF" w:rsidRDefault="00D01FD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D</w:t>
            </w:r>
            <w:r>
              <w:rPr>
                <w:color w:val="FF0000"/>
              </w:rPr>
              <w:t>evice</w:t>
            </w:r>
            <w:r>
              <w:rPr>
                <w:color w:val="FF0000"/>
              </w:rPr>
              <w:sym w:font="Wingdings" w:char="F0E0"/>
            </w:r>
            <w:r w:rsidR="0089657B">
              <w:rPr>
                <w:color w:val="FF0000"/>
              </w:rPr>
              <w:t>App</w:t>
            </w:r>
          </w:p>
        </w:tc>
      </w:tr>
      <w:tr w:rsidR="00AD3D40" w:rsidRPr="00DA3DDF" w14:paraId="60ACDFA4" w14:textId="77777777" w:rsidTr="006049A6">
        <w:tc>
          <w:tcPr>
            <w:tcW w:w="8296" w:type="dxa"/>
            <w:gridSpan w:val="4"/>
          </w:tcPr>
          <w:p w14:paraId="083B2952" w14:textId="07D650D5" w:rsidR="00AD3D40" w:rsidRPr="00DA3DDF" w:rsidRDefault="00AD3D40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89657B">
              <w:rPr>
                <w:rFonts w:hint="eastAsia"/>
                <w:color w:val="FF0000"/>
              </w:rPr>
              <w:t>App</w:t>
            </w:r>
            <w:r>
              <w:rPr>
                <w:rFonts w:hint="eastAsia"/>
                <w:color w:val="FF0000"/>
              </w:rPr>
              <w:t>设置设备的耳机的双击配置信息</w:t>
            </w:r>
          </w:p>
        </w:tc>
      </w:tr>
      <w:tr w:rsidR="007975F4" w:rsidRPr="00DA3DDF" w14:paraId="7BD3181A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630C80E6" w14:textId="77777777" w:rsidR="007975F4" w:rsidRPr="00DA3DDF" w:rsidRDefault="007975F4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71B9EE17" w14:textId="77777777" w:rsidR="007975F4" w:rsidRPr="00DA3DDF" w:rsidRDefault="007975F4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04EFCFD6" w14:textId="77777777" w:rsidR="007975F4" w:rsidRPr="00DA3DDF" w:rsidRDefault="007975F4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7F04F25F" w14:textId="77777777" w:rsidR="007975F4" w:rsidRPr="00DA3DDF" w:rsidRDefault="007975F4" w:rsidP="00A4559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7975F4" w:rsidRPr="00DA3DDF" w14:paraId="68FB6728" w14:textId="77777777" w:rsidTr="0067673D">
        <w:trPr>
          <w:trHeight w:val="216"/>
        </w:trPr>
        <w:tc>
          <w:tcPr>
            <w:tcW w:w="988" w:type="dxa"/>
            <w:vMerge/>
          </w:tcPr>
          <w:p w14:paraId="6C50855E" w14:textId="77777777" w:rsidR="007975F4" w:rsidRPr="00DA3DDF" w:rsidRDefault="007975F4" w:rsidP="00A45590">
            <w:pPr>
              <w:rPr>
                <w:color w:val="FF0000"/>
              </w:rPr>
            </w:pPr>
          </w:p>
        </w:tc>
        <w:tc>
          <w:tcPr>
            <w:tcW w:w="1559" w:type="dxa"/>
            <w:vMerge w:val="restart"/>
          </w:tcPr>
          <w:p w14:paraId="681964F3" w14:textId="77777777" w:rsidR="007975F4" w:rsidRPr="00DA3DDF" w:rsidRDefault="007975F4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1</w:t>
            </w:r>
          </w:p>
        </w:tc>
        <w:tc>
          <w:tcPr>
            <w:tcW w:w="3313" w:type="dxa"/>
            <w:vMerge w:val="restart"/>
          </w:tcPr>
          <w:p w14:paraId="57DFEAB4" w14:textId="77777777" w:rsidR="007975F4" w:rsidRDefault="007975F4" w:rsidP="00A45590">
            <w:pPr>
              <w:rPr>
                <w:color w:val="FF0000"/>
                <w:szCs w:val="21"/>
              </w:rPr>
            </w:pPr>
            <w:r>
              <w:rPr>
                <w:color w:val="FF0000"/>
                <w:szCs w:val="21"/>
              </w:rPr>
              <w:t>盒盖</w:t>
            </w:r>
            <w:r>
              <w:rPr>
                <w:rFonts w:hint="eastAsia"/>
                <w:color w:val="FF0000"/>
                <w:szCs w:val="21"/>
              </w:rPr>
              <w:t xml:space="preserve"> </w:t>
            </w:r>
            <w:r>
              <w:rPr>
                <w:color w:val="FF0000"/>
                <w:szCs w:val="21"/>
              </w:rPr>
              <w:t>按键 长按键</w:t>
            </w:r>
            <w:r>
              <w:rPr>
                <w:rFonts w:hint="eastAsia"/>
                <w:color w:val="FF0000"/>
                <w:szCs w:val="21"/>
              </w:rPr>
              <w:t xml:space="preserve"> </w:t>
            </w:r>
            <w:r>
              <w:rPr>
                <w:color w:val="FF0000"/>
                <w:szCs w:val="21"/>
              </w:rPr>
              <w:t>电量</w:t>
            </w:r>
          </w:p>
          <w:p w14:paraId="3142BD95" w14:textId="17FAABEC" w:rsidR="007975F4" w:rsidRPr="00DA3DDF" w:rsidRDefault="007975F4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  <w:szCs w:val="21"/>
              </w:rPr>
              <w:t>(4字节</w:t>
            </w:r>
            <w:r>
              <w:rPr>
                <w:color w:val="FF0000"/>
                <w:szCs w:val="21"/>
              </w:rPr>
              <w:t>)</w:t>
            </w:r>
          </w:p>
        </w:tc>
        <w:tc>
          <w:tcPr>
            <w:tcW w:w="2436" w:type="dxa"/>
          </w:tcPr>
          <w:p w14:paraId="6B09908D" w14:textId="31885FFE" w:rsidR="007975F4" w:rsidRPr="00DA3DDF" w:rsidRDefault="007975F4" w:rsidP="00A45590">
            <w:pPr>
              <w:rPr>
                <w:color w:val="FF0000"/>
              </w:rPr>
            </w:pPr>
            <w:r>
              <w:rPr>
                <w:color w:val="FF0000"/>
              </w:rPr>
              <w:t>盒盖</w:t>
            </w:r>
            <w:r>
              <w:rPr>
                <w:rFonts w:hint="eastAsia"/>
                <w:color w:val="FF0000"/>
              </w:rPr>
              <w:t xml:space="preserve"> </w:t>
            </w:r>
            <w:r>
              <w:rPr>
                <w:color w:val="FF0000"/>
              </w:rPr>
              <w:t xml:space="preserve"> </w:t>
            </w:r>
            <w:r w:rsidR="00041271">
              <w:rPr>
                <w:color w:val="FF0000"/>
              </w:rPr>
              <w:t xml:space="preserve"> </w:t>
            </w:r>
            <w:r>
              <w:rPr>
                <w:color w:val="FF0000"/>
              </w:rPr>
              <w:t>0:</w:t>
            </w:r>
            <w:r>
              <w:rPr>
                <w:rFonts w:hint="eastAsia"/>
                <w:color w:val="FF0000"/>
              </w:rPr>
              <w:t xml:space="preserve">关闭 </w:t>
            </w:r>
            <w:r>
              <w:rPr>
                <w:color w:val="FF0000"/>
              </w:rPr>
              <w:t>1:</w:t>
            </w:r>
            <w:r>
              <w:rPr>
                <w:rFonts w:hint="eastAsia"/>
                <w:color w:val="FF0000"/>
              </w:rPr>
              <w:t>打开</w:t>
            </w:r>
          </w:p>
        </w:tc>
      </w:tr>
      <w:tr w:rsidR="007975F4" w:rsidRPr="00DA3DDF" w14:paraId="4FE7A080" w14:textId="77777777" w:rsidTr="0067673D">
        <w:trPr>
          <w:trHeight w:val="242"/>
        </w:trPr>
        <w:tc>
          <w:tcPr>
            <w:tcW w:w="988" w:type="dxa"/>
            <w:vMerge/>
          </w:tcPr>
          <w:p w14:paraId="0B40E877" w14:textId="77777777" w:rsidR="007975F4" w:rsidRPr="00DA3DDF" w:rsidRDefault="007975F4" w:rsidP="00A45590">
            <w:pPr>
              <w:rPr>
                <w:color w:val="FF0000"/>
              </w:rPr>
            </w:pPr>
          </w:p>
        </w:tc>
        <w:tc>
          <w:tcPr>
            <w:tcW w:w="1559" w:type="dxa"/>
            <w:vMerge/>
          </w:tcPr>
          <w:p w14:paraId="5422DFFE" w14:textId="77777777" w:rsidR="007975F4" w:rsidRDefault="007975F4" w:rsidP="00A45590">
            <w:pPr>
              <w:rPr>
                <w:color w:val="FF0000"/>
              </w:rPr>
            </w:pPr>
          </w:p>
        </w:tc>
        <w:tc>
          <w:tcPr>
            <w:tcW w:w="3313" w:type="dxa"/>
            <w:vMerge/>
          </w:tcPr>
          <w:p w14:paraId="58F7E70B" w14:textId="77777777" w:rsidR="007975F4" w:rsidRDefault="007975F4" w:rsidP="00A45590">
            <w:pPr>
              <w:rPr>
                <w:color w:val="FF0000"/>
                <w:szCs w:val="21"/>
              </w:rPr>
            </w:pPr>
          </w:p>
        </w:tc>
        <w:tc>
          <w:tcPr>
            <w:tcW w:w="2436" w:type="dxa"/>
          </w:tcPr>
          <w:p w14:paraId="39676DAF" w14:textId="7A769BB7" w:rsidR="007975F4" w:rsidRDefault="007975F4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短</w:t>
            </w:r>
            <w:r>
              <w:rPr>
                <w:color w:val="FF0000"/>
              </w:rPr>
              <w:t>按键</w:t>
            </w:r>
            <w:r>
              <w:rPr>
                <w:rFonts w:hint="eastAsia"/>
                <w:color w:val="FF0000"/>
              </w:rPr>
              <w:t xml:space="preserve"> </w:t>
            </w:r>
            <w:r>
              <w:rPr>
                <w:color w:val="FF0000"/>
              </w:rPr>
              <w:t>0:</w:t>
            </w:r>
            <w:r w:rsidR="00041271">
              <w:rPr>
                <w:rFonts w:hint="eastAsia"/>
                <w:color w:val="FF0000"/>
              </w:rPr>
              <w:t>抬起</w:t>
            </w:r>
            <w:r w:rsidR="001B27B1">
              <w:rPr>
                <w:rFonts w:hint="eastAsia"/>
                <w:color w:val="FF0000"/>
              </w:rPr>
              <w:t xml:space="preserve"> </w:t>
            </w:r>
            <w:r>
              <w:rPr>
                <w:color w:val="FF0000"/>
              </w:rPr>
              <w:t>1:</w:t>
            </w:r>
            <w:r w:rsidR="00041271">
              <w:rPr>
                <w:rFonts w:hint="eastAsia"/>
                <w:color w:val="FF0000"/>
              </w:rPr>
              <w:t>按下</w:t>
            </w:r>
          </w:p>
        </w:tc>
      </w:tr>
      <w:tr w:rsidR="007975F4" w:rsidRPr="00DA3DDF" w14:paraId="722CAEF3" w14:textId="77777777" w:rsidTr="0067673D">
        <w:trPr>
          <w:trHeight w:val="242"/>
        </w:trPr>
        <w:tc>
          <w:tcPr>
            <w:tcW w:w="988" w:type="dxa"/>
            <w:vMerge/>
          </w:tcPr>
          <w:p w14:paraId="1BA2A42B" w14:textId="77777777" w:rsidR="007975F4" w:rsidRPr="00DA3DDF" w:rsidRDefault="007975F4" w:rsidP="00A45590">
            <w:pPr>
              <w:rPr>
                <w:color w:val="FF0000"/>
              </w:rPr>
            </w:pPr>
          </w:p>
        </w:tc>
        <w:tc>
          <w:tcPr>
            <w:tcW w:w="1559" w:type="dxa"/>
            <w:vMerge/>
          </w:tcPr>
          <w:p w14:paraId="4980BE31" w14:textId="77777777" w:rsidR="007975F4" w:rsidRDefault="007975F4" w:rsidP="00A45590">
            <w:pPr>
              <w:rPr>
                <w:color w:val="FF0000"/>
              </w:rPr>
            </w:pPr>
          </w:p>
        </w:tc>
        <w:tc>
          <w:tcPr>
            <w:tcW w:w="3313" w:type="dxa"/>
            <w:vMerge/>
          </w:tcPr>
          <w:p w14:paraId="6B0D3CF5" w14:textId="77777777" w:rsidR="007975F4" w:rsidRDefault="007975F4" w:rsidP="00A45590">
            <w:pPr>
              <w:rPr>
                <w:color w:val="FF0000"/>
                <w:szCs w:val="21"/>
              </w:rPr>
            </w:pPr>
          </w:p>
        </w:tc>
        <w:tc>
          <w:tcPr>
            <w:tcW w:w="2436" w:type="dxa"/>
          </w:tcPr>
          <w:p w14:paraId="75E87711" w14:textId="3340B594" w:rsidR="007975F4" w:rsidRDefault="007975F4" w:rsidP="00A45590">
            <w:pPr>
              <w:rPr>
                <w:color w:val="FF0000"/>
              </w:rPr>
            </w:pPr>
            <w:r>
              <w:rPr>
                <w:color w:val="FF0000"/>
              </w:rPr>
              <w:t>长按键</w:t>
            </w:r>
            <w:r w:rsidR="00041271">
              <w:rPr>
                <w:rFonts w:hint="eastAsia"/>
                <w:color w:val="FF0000"/>
              </w:rPr>
              <w:t xml:space="preserve"> </w:t>
            </w:r>
            <w:r w:rsidR="00041271">
              <w:rPr>
                <w:color w:val="FF0000"/>
              </w:rPr>
              <w:t>0:</w:t>
            </w:r>
            <w:r w:rsidR="00041271">
              <w:rPr>
                <w:rFonts w:hint="eastAsia"/>
                <w:color w:val="FF0000"/>
              </w:rPr>
              <w:t>抬起</w:t>
            </w:r>
            <w:r w:rsidR="001B27B1">
              <w:rPr>
                <w:rFonts w:hint="eastAsia"/>
                <w:color w:val="FF0000"/>
              </w:rPr>
              <w:t xml:space="preserve"> </w:t>
            </w:r>
            <w:r w:rsidR="00041271">
              <w:rPr>
                <w:color w:val="FF0000"/>
              </w:rPr>
              <w:t>1:</w:t>
            </w:r>
            <w:r w:rsidR="00041271">
              <w:rPr>
                <w:rFonts w:hint="eastAsia"/>
                <w:color w:val="FF0000"/>
              </w:rPr>
              <w:t>按下</w:t>
            </w:r>
          </w:p>
        </w:tc>
      </w:tr>
      <w:tr w:rsidR="007975F4" w:rsidRPr="00DA3DDF" w14:paraId="490DE378" w14:textId="77777777" w:rsidTr="0067673D">
        <w:trPr>
          <w:trHeight w:val="121"/>
        </w:trPr>
        <w:tc>
          <w:tcPr>
            <w:tcW w:w="988" w:type="dxa"/>
            <w:vMerge/>
          </w:tcPr>
          <w:p w14:paraId="0FB16624" w14:textId="77777777" w:rsidR="007975F4" w:rsidRPr="00DA3DDF" w:rsidRDefault="007975F4" w:rsidP="00A45590">
            <w:pPr>
              <w:rPr>
                <w:color w:val="FF0000"/>
              </w:rPr>
            </w:pPr>
          </w:p>
        </w:tc>
        <w:tc>
          <w:tcPr>
            <w:tcW w:w="1559" w:type="dxa"/>
            <w:vMerge/>
          </w:tcPr>
          <w:p w14:paraId="23A8292E" w14:textId="26305502" w:rsidR="007975F4" w:rsidRDefault="007975F4" w:rsidP="00A45590">
            <w:pPr>
              <w:rPr>
                <w:color w:val="FF0000"/>
              </w:rPr>
            </w:pPr>
          </w:p>
        </w:tc>
        <w:tc>
          <w:tcPr>
            <w:tcW w:w="3313" w:type="dxa"/>
            <w:vMerge/>
          </w:tcPr>
          <w:p w14:paraId="054082BC" w14:textId="273A07B8" w:rsidR="007975F4" w:rsidRDefault="007975F4" w:rsidP="00A45590">
            <w:pPr>
              <w:rPr>
                <w:color w:val="FF0000"/>
              </w:rPr>
            </w:pPr>
          </w:p>
        </w:tc>
        <w:tc>
          <w:tcPr>
            <w:tcW w:w="2436" w:type="dxa"/>
          </w:tcPr>
          <w:p w14:paraId="16E4228B" w14:textId="5403FD95" w:rsidR="007975F4" w:rsidRDefault="007975F4" w:rsidP="00A45590">
            <w:pPr>
              <w:rPr>
                <w:color w:val="FF0000"/>
              </w:rPr>
            </w:pPr>
            <w:r>
              <w:rPr>
                <w:color w:val="FF0000"/>
              </w:rPr>
              <w:t>电量</w:t>
            </w:r>
            <w:r>
              <w:rPr>
                <w:rFonts w:hint="eastAsia"/>
                <w:color w:val="FF0000"/>
              </w:rPr>
              <w:t xml:space="preserve"> </w:t>
            </w:r>
            <w:r w:rsidR="00E91232">
              <w:rPr>
                <w:color w:val="FF0000"/>
              </w:rPr>
              <w:t xml:space="preserve">  </w:t>
            </w:r>
            <w:r>
              <w:rPr>
                <w:rFonts w:hint="eastAsia"/>
                <w:color w:val="FF0000"/>
              </w:rPr>
              <w:t>0-100</w:t>
            </w:r>
            <w:r w:rsidR="007B7471">
              <w:rPr>
                <w:color w:val="FF0000"/>
              </w:rPr>
              <w:t>%</w:t>
            </w:r>
          </w:p>
        </w:tc>
      </w:tr>
      <w:tr w:rsidR="007E50AF" w:rsidRPr="00DA3DDF" w14:paraId="5D632CFC" w14:textId="77777777" w:rsidTr="0067673D">
        <w:trPr>
          <w:trHeight w:val="121"/>
        </w:trPr>
        <w:tc>
          <w:tcPr>
            <w:tcW w:w="988" w:type="dxa"/>
          </w:tcPr>
          <w:p w14:paraId="3F81C708" w14:textId="77777777" w:rsidR="007E50AF" w:rsidRPr="00DA3DDF" w:rsidRDefault="007E50AF" w:rsidP="00A4559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70BD4709" w14:textId="24826911" w:rsidR="007E50AF" w:rsidRDefault="007E50A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2</w:t>
            </w:r>
          </w:p>
        </w:tc>
        <w:tc>
          <w:tcPr>
            <w:tcW w:w="3313" w:type="dxa"/>
          </w:tcPr>
          <w:p w14:paraId="285B08E6" w14:textId="3A057B6E" w:rsidR="007E50AF" w:rsidRDefault="007E50A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  <w:szCs w:val="21"/>
              </w:rPr>
              <w:t>版本信息</w:t>
            </w:r>
          </w:p>
        </w:tc>
        <w:tc>
          <w:tcPr>
            <w:tcW w:w="2436" w:type="dxa"/>
          </w:tcPr>
          <w:p w14:paraId="4771374C" w14:textId="31814A5E" w:rsidR="007E50AF" w:rsidRDefault="007E50AF" w:rsidP="00A45590">
            <w:pPr>
              <w:rPr>
                <w:color w:val="FF0000"/>
              </w:rPr>
            </w:pPr>
            <w:r>
              <w:rPr>
                <w:rFonts w:hint="eastAsia"/>
                <w:color w:val="FF0000"/>
                <w:szCs w:val="21"/>
              </w:rPr>
              <w:t>版本信息</w:t>
            </w:r>
            <w:r w:rsidR="00D2341A">
              <w:rPr>
                <w:rFonts w:hint="eastAsia"/>
                <w:color w:val="FF0000"/>
                <w:szCs w:val="21"/>
              </w:rPr>
              <w:t>(详细参考</w:t>
            </w:r>
            <w:r w:rsidR="00D2341A">
              <w:rPr>
                <w:color w:val="FF0000"/>
                <w:szCs w:val="21"/>
              </w:rPr>
              <w:fldChar w:fldCharType="begin"/>
            </w:r>
            <w:r w:rsidR="00D2341A">
              <w:rPr>
                <w:color w:val="FF0000"/>
                <w:szCs w:val="21"/>
              </w:rPr>
              <w:instrText xml:space="preserve"> </w:instrText>
            </w:r>
            <w:r w:rsidR="00D2341A">
              <w:rPr>
                <w:rFonts w:hint="eastAsia"/>
                <w:color w:val="FF0000"/>
                <w:szCs w:val="21"/>
              </w:rPr>
              <w:instrText>REF _Ref21458866 \r \h</w:instrText>
            </w:r>
            <w:r w:rsidR="00D2341A">
              <w:rPr>
                <w:color w:val="FF0000"/>
                <w:szCs w:val="21"/>
              </w:rPr>
              <w:instrText xml:space="preserve"> </w:instrText>
            </w:r>
            <w:r w:rsidR="00D2341A">
              <w:rPr>
                <w:color w:val="FF0000"/>
                <w:szCs w:val="21"/>
              </w:rPr>
            </w:r>
            <w:r w:rsidR="00D2341A">
              <w:rPr>
                <w:color w:val="FF0000"/>
                <w:szCs w:val="21"/>
              </w:rPr>
              <w:fldChar w:fldCharType="separate"/>
            </w:r>
            <w:r w:rsidR="00D2341A">
              <w:rPr>
                <w:color w:val="FF0000"/>
                <w:szCs w:val="21"/>
              </w:rPr>
              <w:t>4.1</w:t>
            </w:r>
            <w:r w:rsidR="00D2341A">
              <w:rPr>
                <w:color w:val="FF0000"/>
                <w:szCs w:val="21"/>
              </w:rPr>
              <w:fldChar w:fldCharType="end"/>
            </w:r>
            <w:r w:rsidR="00D2341A">
              <w:rPr>
                <w:color w:val="FF0000"/>
                <w:szCs w:val="21"/>
              </w:rPr>
              <w:t>)</w:t>
            </w:r>
          </w:p>
        </w:tc>
      </w:tr>
      <w:tr w:rsidR="007E50AF" w:rsidRPr="00DA3DDF" w14:paraId="72C5CD5C" w14:textId="77777777" w:rsidTr="006049A6">
        <w:trPr>
          <w:trHeight w:val="320"/>
        </w:trPr>
        <w:tc>
          <w:tcPr>
            <w:tcW w:w="988" w:type="dxa"/>
          </w:tcPr>
          <w:p w14:paraId="34DC5C8B" w14:textId="77777777" w:rsidR="007E50AF" w:rsidRPr="00DA3DDF" w:rsidRDefault="007E50AF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04D71432" w14:textId="77777777" w:rsidR="007E50AF" w:rsidRPr="00DA3DDF" w:rsidRDefault="007E50AF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4A2E7185" w14:textId="77777777" w:rsidR="007E50AF" w:rsidRPr="00DA3DDF" w:rsidRDefault="007E50AF" w:rsidP="00A4559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6BEF63C4" w14:textId="001E4120" w:rsidR="00AD3D40" w:rsidRDefault="00AD3D40" w:rsidP="00A45590"/>
    <w:p w14:paraId="123A57AA" w14:textId="65E4A88D" w:rsidR="008F1A63" w:rsidRDefault="008F1A63" w:rsidP="00A06D79">
      <w:pPr>
        <w:pStyle w:val="2"/>
        <w:rPr>
          <w:rFonts w:hint="eastAsia"/>
        </w:rPr>
      </w:pPr>
      <w:bookmarkStart w:id="14" w:name="_Toc21514630"/>
      <w:r>
        <w:rPr>
          <w:rFonts w:hint="eastAsia"/>
        </w:rPr>
        <w:t>电量</w:t>
      </w:r>
      <w:r w:rsidR="00353052">
        <w:rPr>
          <w:rFonts w:hint="eastAsia"/>
        </w:rPr>
        <w:t>-</w:t>
      </w:r>
      <w:r w:rsidR="00031490">
        <w:rPr>
          <w:rFonts w:hint="eastAsia"/>
        </w:rPr>
        <w:t>位置</w:t>
      </w:r>
      <w:r w:rsidR="00353052">
        <w:rPr>
          <w:rFonts w:hint="eastAsia"/>
        </w:rPr>
        <w:t>-连接状态</w:t>
      </w:r>
      <w:r>
        <w:rPr>
          <w:rFonts w:hint="eastAsia"/>
        </w:rPr>
        <w:t>信息</w:t>
      </w:r>
      <w:bookmarkEnd w:id="1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8F1A63" w:rsidRPr="00DA3DDF" w14:paraId="4E5391C9" w14:textId="77777777" w:rsidTr="00B90544">
        <w:tc>
          <w:tcPr>
            <w:tcW w:w="988" w:type="dxa"/>
          </w:tcPr>
          <w:p w14:paraId="6341C130" w14:textId="127CA8ED" w:rsidR="008F1A63" w:rsidRPr="00DA3DDF" w:rsidRDefault="008F1A63" w:rsidP="00B90544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</w:t>
            </w:r>
            <w:r>
              <w:rPr>
                <w:rFonts w:hint="eastAsia"/>
                <w:color w:val="FF0000"/>
              </w:rPr>
              <w:t>10</w:t>
            </w:r>
            <w:r w:rsidR="0092789B">
              <w:rPr>
                <w:rFonts w:hint="eastAsia"/>
                <w:color w:val="FF0000"/>
              </w:rPr>
              <w:t>6</w:t>
            </w:r>
          </w:p>
        </w:tc>
        <w:tc>
          <w:tcPr>
            <w:tcW w:w="4872" w:type="dxa"/>
            <w:gridSpan w:val="2"/>
          </w:tcPr>
          <w:p w14:paraId="6C9D439F" w14:textId="2C598025" w:rsidR="008F1A63" w:rsidRPr="00DA3DDF" w:rsidRDefault="008F1A63" w:rsidP="00B90544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通知</w:t>
            </w:r>
            <w:r w:rsidR="0089657B">
              <w:rPr>
                <w:rFonts w:hint="eastAsia"/>
                <w:color w:val="FF0000"/>
              </w:rPr>
              <w:t>App</w:t>
            </w:r>
            <w:r>
              <w:rPr>
                <w:rFonts w:hint="eastAsia"/>
                <w:color w:val="FF0000"/>
              </w:rPr>
              <w:t>充电盒和耳机的状态</w:t>
            </w:r>
          </w:p>
        </w:tc>
        <w:tc>
          <w:tcPr>
            <w:tcW w:w="2436" w:type="dxa"/>
          </w:tcPr>
          <w:p w14:paraId="68382E42" w14:textId="0CA48538" w:rsidR="00A82788" w:rsidRPr="00DA3DDF" w:rsidRDefault="008F1A63" w:rsidP="00B90544"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D</w:t>
            </w:r>
            <w:r>
              <w:rPr>
                <w:color w:val="FF0000"/>
              </w:rPr>
              <w:t>evice</w:t>
            </w:r>
            <w:r>
              <w:rPr>
                <w:color w:val="FF0000"/>
              </w:rPr>
              <w:sym w:font="Wingdings" w:char="F0E0"/>
            </w:r>
            <w:r w:rsidR="0089657B">
              <w:rPr>
                <w:color w:val="FF0000"/>
              </w:rPr>
              <w:t>App</w:t>
            </w:r>
          </w:p>
        </w:tc>
      </w:tr>
      <w:tr w:rsidR="008F1A63" w:rsidRPr="00DA3DDF" w14:paraId="3DD03D3D" w14:textId="77777777" w:rsidTr="00B90544">
        <w:tc>
          <w:tcPr>
            <w:tcW w:w="8296" w:type="dxa"/>
            <w:gridSpan w:val="4"/>
          </w:tcPr>
          <w:p w14:paraId="770CB6DD" w14:textId="309A691A" w:rsidR="008F1A63" w:rsidRPr="00DA3DDF" w:rsidRDefault="008F1A63" w:rsidP="00B90544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  <w:r w:rsidR="0089657B">
              <w:rPr>
                <w:rFonts w:hint="eastAsia"/>
                <w:color w:val="FF0000"/>
              </w:rPr>
              <w:t>App</w:t>
            </w:r>
            <w:r>
              <w:rPr>
                <w:rFonts w:hint="eastAsia"/>
                <w:color w:val="FF0000"/>
              </w:rPr>
              <w:t>设置设备的耳机的双击配置信息</w:t>
            </w:r>
          </w:p>
        </w:tc>
      </w:tr>
      <w:tr w:rsidR="00FA0581" w:rsidRPr="00DA3DDF" w14:paraId="38281509" w14:textId="77777777" w:rsidTr="00B90544">
        <w:trPr>
          <w:trHeight w:val="121"/>
        </w:trPr>
        <w:tc>
          <w:tcPr>
            <w:tcW w:w="988" w:type="dxa"/>
            <w:vMerge w:val="restart"/>
          </w:tcPr>
          <w:p w14:paraId="78CA17DC" w14:textId="77777777" w:rsidR="00FA0581" w:rsidRPr="00DA3DDF" w:rsidRDefault="00FA0581" w:rsidP="00B90544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7C0256CB" w14:textId="77777777" w:rsidR="00FA0581" w:rsidRPr="00DA3DDF" w:rsidRDefault="00FA0581" w:rsidP="00B90544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313" w:type="dxa"/>
          </w:tcPr>
          <w:p w14:paraId="00C89DF7" w14:textId="77777777" w:rsidR="00FA0581" w:rsidRPr="00DA3DDF" w:rsidRDefault="00FA0581" w:rsidP="00B90544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36" w:type="dxa"/>
          </w:tcPr>
          <w:p w14:paraId="2B60B5B8" w14:textId="77777777" w:rsidR="00FA0581" w:rsidRPr="00DA3DDF" w:rsidRDefault="00FA0581" w:rsidP="00B90544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FA0581" w:rsidRPr="00DA3DDF" w14:paraId="2AF17F25" w14:textId="77777777" w:rsidTr="00B90544">
        <w:trPr>
          <w:trHeight w:val="121"/>
        </w:trPr>
        <w:tc>
          <w:tcPr>
            <w:tcW w:w="988" w:type="dxa"/>
            <w:vMerge/>
          </w:tcPr>
          <w:p w14:paraId="3C081FB8" w14:textId="77777777" w:rsidR="00FA0581" w:rsidRPr="00DA3DDF" w:rsidRDefault="00FA0581" w:rsidP="00B90544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1EB5A2CC" w14:textId="087C3349" w:rsidR="00FA0581" w:rsidRDefault="00FA0581" w:rsidP="00B90544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</w:t>
            </w: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3313" w:type="dxa"/>
          </w:tcPr>
          <w:p w14:paraId="3933347E" w14:textId="77777777" w:rsidR="00FA0581" w:rsidRDefault="00FA0581" w:rsidP="00B9054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左耳机电量信息</w:t>
            </w:r>
          </w:p>
        </w:tc>
        <w:tc>
          <w:tcPr>
            <w:tcW w:w="2436" w:type="dxa"/>
            <w:vMerge w:val="restart"/>
          </w:tcPr>
          <w:p w14:paraId="7C718B14" w14:textId="1548E825" w:rsidR="00FA0581" w:rsidRDefault="00FA0581" w:rsidP="00B9054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详见《耳机BLE广播-电量信息含义》</w:t>
            </w:r>
          </w:p>
        </w:tc>
      </w:tr>
      <w:tr w:rsidR="00FA0581" w:rsidRPr="00DA3DDF" w14:paraId="70F96420" w14:textId="77777777" w:rsidTr="00B90544">
        <w:trPr>
          <w:trHeight w:val="121"/>
        </w:trPr>
        <w:tc>
          <w:tcPr>
            <w:tcW w:w="988" w:type="dxa"/>
            <w:vMerge/>
          </w:tcPr>
          <w:p w14:paraId="0DA7721B" w14:textId="77777777" w:rsidR="00FA0581" w:rsidRPr="00DA3DDF" w:rsidRDefault="00FA0581" w:rsidP="00B90544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6BD12A1B" w14:textId="5B549F42" w:rsidR="00FA0581" w:rsidRDefault="00FA0581" w:rsidP="00B90544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</w:t>
            </w:r>
            <w:r>
              <w:rPr>
                <w:rFonts w:hint="eastAsia"/>
                <w:color w:val="FF0000"/>
              </w:rPr>
              <w:t>2</w:t>
            </w:r>
          </w:p>
        </w:tc>
        <w:tc>
          <w:tcPr>
            <w:tcW w:w="3313" w:type="dxa"/>
          </w:tcPr>
          <w:p w14:paraId="524945C5" w14:textId="77777777" w:rsidR="00FA0581" w:rsidRDefault="00FA0581" w:rsidP="00B90544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右耳机电量信息</w:t>
            </w:r>
          </w:p>
        </w:tc>
        <w:tc>
          <w:tcPr>
            <w:tcW w:w="2436" w:type="dxa"/>
            <w:vMerge/>
          </w:tcPr>
          <w:p w14:paraId="60066910" w14:textId="77777777" w:rsidR="00FA0581" w:rsidRDefault="00FA0581" w:rsidP="00B90544">
            <w:pPr>
              <w:rPr>
                <w:color w:val="FF0000"/>
                <w:szCs w:val="21"/>
              </w:rPr>
            </w:pPr>
          </w:p>
        </w:tc>
      </w:tr>
      <w:tr w:rsidR="00FA0581" w:rsidRPr="00DA3DDF" w14:paraId="6BC2F7A2" w14:textId="77777777" w:rsidTr="00B90544">
        <w:trPr>
          <w:trHeight w:val="121"/>
        </w:trPr>
        <w:tc>
          <w:tcPr>
            <w:tcW w:w="988" w:type="dxa"/>
            <w:vMerge/>
          </w:tcPr>
          <w:p w14:paraId="10A7D221" w14:textId="77777777" w:rsidR="00FA0581" w:rsidRPr="00DA3DDF" w:rsidRDefault="00FA0581" w:rsidP="0092789B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1134F7DC" w14:textId="2213B8CF" w:rsidR="00FA0581" w:rsidRDefault="00FA0581" w:rsidP="0092789B"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0X0</w:t>
            </w:r>
            <w:r>
              <w:rPr>
                <w:rFonts w:hint="eastAsia"/>
                <w:color w:val="FF0000"/>
              </w:rPr>
              <w:t>3</w:t>
            </w:r>
          </w:p>
        </w:tc>
        <w:tc>
          <w:tcPr>
            <w:tcW w:w="3313" w:type="dxa"/>
          </w:tcPr>
          <w:p w14:paraId="38156B6B" w14:textId="3D332004" w:rsidR="00FA0581" w:rsidRDefault="00FA0581" w:rsidP="0092789B">
            <w:pPr>
              <w:rPr>
                <w:rFonts w:hint="eastAsia"/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充电盒</w:t>
            </w:r>
            <w:r>
              <w:rPr>
                <w:rFonts w:hint="eastAsia"/>
                <w:color w:val="FF0000"/>
                <w:szCs w:val="21"/>
              </w:rPr>
              <w:t>电量信息</w:t>
            </w:r>
          </w:p>
        </w:tc>
        <w:tc>
          <w:tcPr>
            <w:tcW w:w="2436" w:type="dxa"/>
            <w:vMerge/>
          </w:tcPr>
          <w:p w14:paraId="28C6C010" w14:textId="77777777" w:rsidR="00FA0581" w:rsidRDefault="00FA0581" w:rsidP="0092789B">
            <w:pPr>
              <w:rPr>
                <w:color w:val="FF0000"/>
                <w:szCs w:val="21"/>
              </w:rPr>
            </w:pPr>
          </w:p>
        </w:tc>
      </w:tr>
      <w:tr w:rsidR="00FA0581" w:rsidRPr="00DA3DDF" w14:paraId="732B4EF7" w14:textId="77777777" w:rsidTr="00B90544">
        <w:trPr>
          <w:trHeight w:val="121"/>
        </w:trPr>
        <w:tc>
          <w:tcPr>
            <w:tcW w:w="988" w:type="dxa"/>
            <w:vMerge/>
          </w:tcPr>
          <w:p w14:paraId="2A830D3F" w14:textId="77777777" w:rsidR="00FA0581" w:rsidRPr="00DA3DDF" w:rsidRDefault="00FA0581" w:rsidP="0092789B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009FF9D7" w14:textId="77777777" w:rsidR="00FA0581" w:rsidRDefault="00FA0581" w:rsidP="0092789B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4</w:t>
            </w:r>
          </w:p>
        </w:tc>
        <w:tc>
          <w:tcPr>
            <w:tcW w:w="3313" w:type="dxa"/>
          </w:tcPr>
          <w:p w14:paraId="14405951" w14:textId="77777777" w:rsidR="00FA0581" w:rsidRDefault="00FA0581" w:rsidP="0092789B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位置信息</w:t>
            </w:r>
          </w:p>
        </w:tc>
        <w:tc>
          <w:tcPr>
            <w:tcW w:w="2436" w:type="dxa"/>
          </w:tcPr>
          <w:p w14:paraId="03AF325A" w14:textId="493423E7" w:rsidR="00FA0581" w:rsidRDefault="00FA0581" w:rsidP="0092789B">
            <w:pPr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详见</w:t>
            </w:r>
            <w:r>
              <w:rPr>
                <w:rFonts w:hint="eastAsia"/>
                <w:color w:val="FF0000"/>
                <w:szCs w:val="21"/>
              </w:rPr>
              <w:t>《</w:t>
            </w:r>
            <w:r>
              <w:rPr>
                <w:rFonts w:hint="eastAsia"/>
                <w:color w:val="FF0000"/>
                <w:szCs w:val="21"/>
              </w:rPr>
              <w:t>耳机BLE广播-</w:t>
            </w:r>
            <w:r>
              <w:rPr>
                <w:rFonts w:hint="eastAsia"/>
                <w:color w:val="FF0000"/>
                <w:szCs w:val="21"/>
              </w:rPr>
              <w:t>位置信息》</w:t>
            </w:r>
          </w:p>
        </w:tc>
      </w:tr>
      <w:tr w:rsidR="00FA0581" w:rsidRPr="00DA3DDF" w14:paraId="469E7D20" w14:textId="77777777" w:rsidTr="00B90544">
        <w:trPr>
          <w:trHeight w:val="121"/>
        </w:trPr>
        <w:tc>
          <w:tcPr>
            <w:tcW w:w="988" w:type="dxa"/>
            <w:vMerge/>
          </w:tcPr>
          <w:p w14:paraId="08254F48" w14:textId="77777777" w:rsidR="00FA0581" w:rsidRPr="00DA3DDF" w:rsidRDefault="00FA0581" w:rsidP="0092789B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1A5F2A1E" w14:textId="063CC66C" w:rsidR="00FA0581" w:rsidRDefault="00FA0581" w:rsidP="0092789B">
            <w:pPr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0X05</w:t>
            </w:r>
          </w:p>
        </w:tc>
        <w:tc>
          <w:tcPr>
            <w:tcW w:w="3313" w:type="dxa"/>
          </w:tcPr>
          <w:p w14:paraId="4FDF73C6" w14:textId="123BD17F" w:rsidR="00FA0581" w:rsidRDefault="00FA0581" w:rsidP="0092789B">
            <w:pPr>
              <w:rPr>
                <w:rFonts w:hint="eastAsia"/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通讯连接状态</w:t>
            </w:r>
          </w:p>
        </w:tc>
        <w:tc>
          <w:tcPr>
            <w:tcW w:w="2436" w:type="dxa"/>
          </w:tcPr>
          <w:p w14:paraId="4A695995" w14:textId="1F516EE9" w:rsidR="00FA0581" w:rsidRDefault="00FA0581" w:rsidP="0092789B">
            <w:pPr>
              <w:rPr>
                <w:rFonts w:hint="eastAsia"/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详见下面的</w:t>
            </w:r>
            <w:r w:rsidR="00A72BB9">
              <w:rPr>
                <w:rFonts w:hint="eastAsia"/>
                <w:color w:val="FF0000"/>
                <w:szCs w:val="21"/>
              </w:rPr>
              <w:t>通讯</w:t>
            </w:r>
            <w:r>
              <w:rPr>
                <w:rFonts w:hint="eastAsia"/>
                <w:color w:val="FF0000"/>
                <w:szCs w:val="21"/>
              </w:rPr>
              <w:t>连接状态</w:t>
            </w:r>
          </w:p>
        </w:tc>
      </w:tr>
      <w:tr w:rsidR="0092789B" w:rsidRPr="00DA3DDF" w14:paraId="4B909D4B" w14:textId="77777777" w:rsidTr="00B90544">
        <w:trPr>
          <w:trHeight w:val="320"/>
        </w:trPr>
        <w:tc>
          <w:tcPr>
            <w:tcW w:w="988" w:type="dxa"/>
          </w:tcPr>
          <w:p w14:paraId="0FE880A7" w14:textId="77777777" w:rsidR="0092789B" w:rsidRPr="00DA3DDF" w:rsidRDefault="0092789B" w:rsidP="0092789B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659C4E73" w14:textId="77777777" w:rsidR="0092789B" w:rsidRPr="00DA3DDF" w:rsidRDefault="0092789B" w:rsidP="0092789B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</w:t>
            </w:r>
            <w:r>
              <w:rPr>
                <w:rFonts w:hint="eastAsia"/>
                <w:color w:val="FF0000"/>
              </w:rPr>
              <w:t>返回请求的信息数据</w:t>
            </w:r>
          </w:p>
          <w:p w14:paraId="387A6C11" w14:textId="77777777" w:rsidR="0092789B" w:rsidRPr="00DA3DDF" w:rsidRDefault="0092789B" w:rsidP="0092789B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23DAF95B" w14:textId="77777777" w:rsidR="00A72BB9" w:rsidRDefault="00A72BB9" w:rsidP="008F1A63"/>
    <w:p w14:paraId="5EE86120" w14:textId="4F62FEEF" w:rsidR="00FA0581" w:rsidRDefault="00A72BB9" w:rsidP="008F1A63">
      <w:pPr>
        <w:rPr>
          <w:rFonts w:hint="eastAsia"/>
        </w:rPr>
      </w:pPr>
      <w:r>
        <w:rPr>
          <w:rFonts w:hint="eastAsia"/>
        </w:rPr>
        <w:t>通讯连接状态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DD5BCA" w:rsidRPr="00DD5BCA" w14:paraId="2DF07F0D" w14:textId="77777777" w:rsidTr="00C55D52">
        <w:tc>
          <w:tcPr>
            <w:tcW w:w="3111" w:type="dxa"/>
            <w:gridSpan w:val="3"/>
          </w:tcPr>
          <w:p w14:paraId="5E9ACE99" w14:textId="5049E552" w:rsidR="00DA5940" w:rsidRPr="00DD5BCA" w:rsidRDefault="00DA5940" w:rsidP="00DA5940">
            <w:pPr>
              <w:jc w:val="center"/>
              <w:rPr>
                <w:rFonts w:hint="eastAsia"/>
                <w:color w:val="FF0000"/>
              </w:rPr>
            </w:pPr>
            <w:proofErr w:type="gramStart"/>
            <w:r w:rsidRPr="00DD5BCA">
              <w:rPr>
                <w:rFonts w:hint="eastAsia"/>
                <w:color w:val="FF0000"/>
              </w:rPr>
              <w:t>左耳机</w:t>
            </w:r>
            <w:proofErr w:type="gramEnd"/>
          </w:p>
        </w:tc>
        <w:tc>
          <w:tcPr>
            <w:tcW w:w="3111" w:type="dxa"/>
            <w:gridSpan w:val="3"/>
          </w:tcPr>
          <w:p w14:paraId="2DCCB8E4" w14:textId="6EC75ADF" w:rsidR="00DA5940" w:rsidRPr="00DD5BCA" w:rsidRDefault="00DA5940" w:rsidP="00DA5940">
            <w:pPr>
              <w:jc w:val="center"/>
              <w:rPr>
                <w:rFonts w:hint="eastAsia"/>
                <w:color w:val="FF0000"/>
              </w:rPr>
            </w:pPr>
            <w:proofErr w:type="gramStart"/>
            <w:r w:rsidRPr="00DD5BCA">
              <w:rPr>
                <w:rFonts w:hint="eastAsia"/>
                <w:color w:val="FF0000"/>
              </w:rPr>
              <w:t>右耳机</w:t>
            </w:r>
            <w:proofErr w:type="gramEnd"/>
          </w:p>
        </w:tc>
        <w:tc>
          <w:tcPr>
            <w:tcW w:w="2074" w:type="dxa"/>
            <w:gridSpan w:val="2"/>
          </w:tcPr>
          <w:p w14:paraId="5576142A" w14:textId="5899FEDE" w:rsidR="00DA5940" w:rsidRPr="00DD5BCA" w:rsidRDefault="00000A4E" w:rsidP="00DA5940">
            <w:pPr>
              <w:jc w:val="center"/>
              <w:rPr>
                <w:rFonts w:hint="eastAsia"/>
                <w:color w:val="FF0000"/>
              </w:rPr>
            </w:pPr>
            <w:r w:rsidRPr="00DD5BCA">
              <w:rPr>
                <w:rFonts w:hint="eastAsia"/>
                <w:color w:val="FF0000"/>
              </w:rPr>
              <w:t>充电</w:t>
            </w:r>
            <w:r w:rsidR="00DA5940" w:rsidRPr="00DD5BCA">
              <w:rPr>
                <w:rFonts w:hint="eastAsia"/>
                <w:color w:val="FF0000"/>
              </w:rPr>
              <w:t>盒</w:t>
            </w:r>
          </w:p>
        </w:tc>
      </w:tr>
      <w:tr w:rsidR="00DD5BCA" w:rsidRPr="00DD5BCA" w14:paraId="24A19588" w14:textId="77777777" w:rsidTr="00DA5940">
        <w:tc>
          <w:tcPr>
            <w:tcW w:w="1037" w:type="dxa"/>
          </w:tcPr>
          <w:p w14:paraId="7E46EFDC" w14:textId="18DB52B2" w:rsidR="00DA5940" w:rsidRPr="00DD5BCA" w:rsidRDefault="00DA5940" w:rsidP="00DA5940">
            <w:pPr>
              <w:rPr>
                <w:rFonts w:hint="eastAsia"/>
                <w:color w:val="FF0000"/>
              </w:rPr>
            </w:pPr>
            <w:r w:rsidRPr="00DD5BCA">
              <w:rPr>
                <w:rFonts w:hint="eastAsia"/>
                <w:color w:val="FF0000"/>
              </w:rPr>
              <w:t>GAIA</w:t>
            </w:r>
          </w:p>
        </w:tc>
        <w:tc>
          <w:tcPr>
            <w:tcW w:w="1037" w:type="dxa"/>
          </w:tcPr>
          <w:p w14:paraId="026CB879" w14:textId="1BEBFB99" w:rsidR="00DA5940" w:rsidRPr="00DD5BCA" w:rsidRDefault="00DA5940" w:rsidP="00DA5940">
            <w:pPr>
              <w:rPr>
                <w:rFonts w:hint="eastAsia"/>
                <w:color w:val="FF0000"/>
              </w:rPr>
            </w:pPr>
            <w:r w:rsidRPr="00DD5BCA">
              <w:rPr>
                <w:rFonts w:hint="eastAsia"/>
                <w:color w:val="FF0000"/>
              </w:rPr>
              <w:t>BR/EDR</w:t>
            </w:r>
          </w:p>
        </w:tc>
        <w:tc>
          <w:tcPr>
            <w:tcW w:w="1037" w:type="dxa"/>
          </w:tcPr>
          <w:p w14:paraId="1FED9CA7" w14:textId="18C68741" w:rsidR="00DA5940" w:rsidRPr="00DD5BCA" w:rsidRDefault="00DA5940" w:rsidP="00DA5940">
            <w:pPr>
              <w:rPr>
                <w:rFonts w:hint="eastAsia"/>
                <w:color w:val="FF0000"/>
              </w:rPr>
            </w:pPr>
            <w:r w:rsidRPr="00DD5BCA">
              <w:rPr>
                <w:rFonts w:hint="eastAsia"/>
                <w:color w:val="FF0000"/>
              </w:rPr>
              <w:t>Peer</w:t>
            </w:r>
          </w:p>
        </w:tc>
        <w:tc>
          <w:tcPr>
            <w:tcW w:w="1037" w:type="dxa"/>
          </w:tcPr>
          <w:p w14:paraId="799F69F7" w14:textId="200244B0" w:rsidR="00DA5940" w:rsidRPr="00DD5BCA" w:rsidRDefault="00DA5940" w:rsidP="00DA5940">
            <w:pPr>
              <w:rPr>
                <w:rFonts w:hint="eastAsia"/>
                <w:color w:val="FF0000"/>
              </w:rPr>
            </w:pPr>
            <w:r w:rsidRPr="00DD5BCA">
              <w:rPr>
                <w:rFonts w:hint="eastAsia"/>
                <w:color w:val="FF0000"/>
              </w:rPr>
              <w:t>GAIA</w:t>
            </w:r>
          </w:p>
        </w:tc>
        <w:tc>
          <w:tcPr>
            <w:tcW w:w="1037" w:type="dxa"/>
          </w:tcPr>
          <w:p w14:paraId="73B11B85" w14:textId="1211C984" w:rsidR="00DA5940" w:rsidRPr="00DD5BCA" w:rsidRDefault="00DA5940" w:rsidP="00DA5940">
            <w:pPr>
              <w:rPr>
                <w:rFonts w:hint="eastAsia"/>
                <w:color w:val="FF0000"/>
              </w:rPr>
            </w:pPr>
            <w:r w:rsidRPr="00DD5BCA">
              <w:rPr>
                <w:rFonts w:hint="eastAsia"/>
                <w:color w:val="FF0000"/>
              </w:rPr>
              <w:t>BR/EDR</w:t>
            </w:r>
          </w:p>
        </w:tc>
        <w:tc>
          <w:tcPr>
            <w:tcW w:w="1037" w:type="dxa"/>
          </w:tcPr>
          <w:p w14:paraId="6C79A1A5" w14:textId="4F6C7B8F" w:rsidR="00DA5940" w:rsidRPr="00DD5BCA" w:rsidRDefault="00DA5940" w:rsidP="00DA5940">
            <w:pPr>
              <w:rPr>
                <w:rFonts w:hint="eastAsia"/>
                <w:color w:val="FF0000"/>
              </w:rPr>
            </w:pPr>
            <w:r w:rsidRPr="00DD5BCA">
              <w:rPr>
                <w:rFonts w:hint="eastAsia"/>
                <w:color w:val="FF0000"/>
              </w:rPr>
              <w:t>Peer</w:t>
            </w:r>
          </w:p>
        </w:tc>
        <w:tc>
          <w:tcPr>
            <w:tcW w:w="1037" w:type="dxa"/>
          </w:tcPr>
          <w:p w14:paraId="113B192D" w14:textId="11732818" w:rsidR="00DA5940" w:rsidRPr="00DD5BCA" w:rsidRDefault="00F80915" w:rsidP="00DA5940">
            <w:pPr>
              <w:rPr>
                <w:rFonts w:hint="eastAsia"/>
                <w:color w:val="FF0000"/>
              </w:rPr>
            </w:pPr>
            <w:proofErr w:type="gramStart"/>
            <w:r w:rsidRPr="00DD5BCA">
              <w:rPr>
                <w:rFonts w:hint="eastAsia"/>
                <w:color w:val="FF0000"/>
              </w:rPr>
              <w:t>左耳机</w:t>
            </w:r>
            <w:proofErr w:type="gramEnd"/>
          </w:p>
        </w:tc>
        <w:tc>
          <w:tcPr>
            <w:tcW w:w="1037" w:type="dxa"/>
          </w:tcPr>
          <w:p w14:paraId="23418BEC" w14:textId="24CAE658" w:rsidR="00DA5940" w:rsidRPr="00DD5BCA" w:rsidRDefault="00F80915" w:rsidP="00DA5940">
            <w:pPr>
              <w:rPr>
                <w:rFonts w:hint="eastAsia"/>
                <w:color w:val="FF0000"/>
              </w:rPr>
            </w:pPr>
            <w:proofErr w:type="gramStart"/>
            <w:r w:rsidRPr="00DD5BCA">
              <w:rPr>
                <w:rFonts w:hint="eastAsia"/>
                <w:color w:val="FF0000"/>
              </w:rPr>
              <w:t>右耳机</w:t>
            </w:r>
            <w:proofErr w:type="gramEnd"/>
          </w:p>
        </w:tc>
      </w:tr>
    </w:tbl>
    <w:p w14:paraId="59966103" w14:textId="6C80A3AB" w:rsidR="00000A4E" w:rsidRPr="008368F5" w:rsidRDefault="00000A4E" w:rsidP="008368F5">
      <w:pPr>
        <w:pStyle w:val="a3"/>
        <w:numPr>
          <w:ilvl w:val="0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t>G</w:t>
      </w:r>
      <w:r w:rsidRPr="008368F5">
        <w:rPr>
          <w:color w:val="FF0000"/>
        </w:rPr>
        <w:t>AIA</w:t>
      </w:r>
      <w:r w:rsidRPr="008368F5">
        <w:rPr>
          <w:rFonts w:hint="eastAsia"/>
          <w:color w:val="FF0000"/>
        </w:rPr>
        <w:t>：是否直接与手机</w:t>
      </w:r>
      <w:r w:rsidR="0089657B">
        <w:rPr>
          <w:rFonts w:hint="eastAsia"/>
          <w:color w:val="FF0000"/>
        </w:rPr>
        <w:t>APP</w:t>
      </w:r>
      <w:r w:rsidRPr="008368F5">
        <w:rPr>
          <w:rFonts w:hint="eastAsia"/>
          <w:color w:val="FF0000"/>
        </w:rPr>
        <w:t>建立连接</w:t>
      </w:r>
    </w:p>
    <w:p w14:paraId="13D0E62B" w14:textId="1032E8C7" w:rsidR="00000A4E" w:rsidRPr="008368F5" w:rsidRDefault="00000A4E" w:rsidP="008368F5">
      <w:pPr>
        <w:pStyle w:val="a3"/>
        <w:numPr>
          <w:ilvl w:val="0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lastRenderedPageBreak/>
        <w:t>BR/EDR：是否直接与移动设备的经典</w:t>
      </w:r>
      <w:proofErr w:type="gramStart"/>
      <w:r w:rsidRPr="008368F5">
        <w:rPr>
          <w:rFonts w:hint="eastAsia"/>
          <w:color w:val="FF0000"/>
        </w:rPr>
        <w:t>蓝牙建立</w:t>
      </w:r>
      <w:proofErr w:type="gramEnd"/>
      <w:r w:rsidRPr="008368F5">
        <w:rPr>
          <w:rFonts w:hint="eastAsia"/>
          <w:color w:val="FF0000"/>
        </w:rPr>
        <w:t>连接</w:t>
      </w:r>
    </w:p>
    <w:p w14:paraId="0C18CC46" w14:textId="73B6B86E" w:rsidR="00000A4E" w:rsidRPr="008368F5" w:rsidRDefault="00000A4E" w:rsidP="008368F5">
      <w:pPr>
        <w:pStyle w:val="a3"/>
        <w:numPr>
          <w:ilvl w:val="0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t>Peer：是否和另一只</w:t>
      </w:r>
      <w:proofErr w:type="spellStart"/>
      <w:r w:rsidRPr="008368F5">
        <w:rPr>
          <w:rFonts w:hint="eastAsia"/>
          <w:color w:val="FF0000"/>
        </w:rPr>
        <w:t>tws</w:t>
      </w:r>
      <w:proofErr w:type="spellEnd"/>
      <w:r w:rsidRPr="008368F5">
        <w:rPr>
          <w:rFonts w:hint="eastAsia"/>
          <w:color w:val="FF0000"/>
        </w:rPr>
        <w:t>耳机建立连接</w:t>
      </w:r>
    </w:p>
    <w:p w14:paraId="31D6C8A2" w14:textId="77777777" w:rsidR="005548CB" w:rsidRPr="008368F5" w:rsidRDefault="00000A4E" w:rsidP="008368F5">
      <w:pPr>
        <w:pStyle w:val="a3"/>
        <w:numPr>
          <w:ilvl w:val="0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t>充电盒</w:t>
      </w:r>
      <w:r w:rsidR="005548CB" w:rsidRPr="008368F5">
        <w:rPr>
          <w:color w:val="FF0000"/>
        </w:rPr>
        <w:t>:</w:t>
      </w:r>
    </w:p>
    <w:p w14:paraId="43CE4A0C" w14:textId="563B13E1" w:rsidR="00000A4E" w:rsidRPr="008368F5" w:rsidRDefault="00000A4E" w:rsidP="008368F5">
      <w:pPr>
        <w:pStyle w:val="a3"/>
        <w:numPr>
          <w:ilvl w:val="1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t>左耳机：</w:t>
      </w:r>
      <w:r w:rsidR="005548CB" w:rsidRPr="008368F5">
        <w:rPr>
          <w:rFonts w:hint="eastAsia"/>
          <w:color w:val="FF0000"/>
        </w:rPr>
        <w:t>充电</w:t>
      </w:r>
      <w:proofErr w:type="gramStart"/>
      <w:r w:rsidR="005548CB" w:rsidRPr="008368F5">
        <w:rPr>
          <w:rFonts w:hint="eastAsia"/>
          <w:color w:val="FF0000"/>
        </w:rPr>
        <w:t>盒</w:t>
      </w:r>
      <w:r w:rsidRPr="008368F5">
        <w:rPr>
          <w:rFonts w:hint="eastAsia"/>
          <w:color w:val="FF0000"/>
        </w:rPr>
        <w:t>是否与</w:t>
      </w:r>
      <w:r w:rsidR="005548CB" w:rsidRPr="008368F5">
        <w:rPr>
          <w:rFonts w:hint="eastAsia"/>
          <w:color w:val="FF0000"/>
        </w:rPr>
        <w:t>左耳机</w:t>
      </w:r>
      <w:proofErr w:type="gramEnd"/>
      <w:r w:rsidR="005548CB" w:rsidRPr="008368F5">
        <w:rPr>
          <w:rFonts w:hint="eastAsia"/>
          <w:color w:val="FF0000"/>
        </w:rPr>
        <w:t>建立连接</w:t>
      </w:r>
    </w:p>
    <w:p w14:paraId="66167B51" w14:textId="425544DC" w:rsidR="005548CB" w:rsidRPr="008368F5" w:rsidRDefault="005548CB" w:rsidP="008368F5">
      <w:pPr>
        <w:pStyle w:val="a3"/>
        <w:numPr>
          <w:ilvl w:val="1"/>
          <w:numId w:val="14"/>
        </w:numPr>
        <w:ind w:firstLineChars="0"/>
        <w:rPr>
          <w:color w:val="FF0000"/>
        </w:rPr>
      </w:pPr>
      <w:r w:rsidRPr="008368F5">
        <w:rPr>
          <w:rFonts w:hint="eastAsia"/>
          <w:color w:val="FF0000"/>
        </w:rPr>
        <w:t>右</w:t>
      </w:r>
      <w:r w:rsidRPr="008368F5">
        <w:rPr>
          <w:rFonts w:hint="eastAsia"/>
          <w:color w:val="FF0000"/>
        </w:rPr>
        <w:t>耳机：充电</w:t>
      </w:r>
      <w:proofErr w:type="gramStart"/>
      <w:r w:rsidRPr="008368F5">
        <w:rPr>
          <w:rFonts w:hint="eastAsia"/>
          <w:color w:val="FF0000"/>
        </w:rPr>
        <w:t>盒是否与</w:t>
      </w:r>
      <w:r w:rsidRPr="008368F5">
        <w:rPr>
          <w:rFonts w:hint="eastAsia"/>
          <w:color w:val="FF0000"/>
        </w:rPr>
        <w:t>右</w:t>
      </w:r>
      <w:r w:rsidRPr="008368F5">
        <w:rPr>
          <w:rFonts w:hint="eastAsia"/>
          <w:color w:val="FF0000"/>
        </w:rPr>
        <w:t>耳机</w:t>
      </w:r>
      <w:proofErr w:type="gramEnd"/>
      <w:r w:rsidRPr="008368F5">
        <w:rPr>
          <w:rFonts w:hint="eastAsia"/>
          <w:color w:val="FF0000"/>
        </w:rPr>
        <w:t>建立连接</w:t>
      </w:r>
    </w:p>
    <w:p w14:paraId="5C3F713B" w14:textId="08E7BEF3" w:rsidR="00607DE3" w:rsidRPr="00DD5BCA" w:rsidRDefault="00607DE3" w:rsidP="00607DE3">
      <w:pPr>
        <w:rPr>
          <w:color w:val="FF0000"/>
        </w:rPr>
      </w:pPr>
    </w:p>
    <w:p w14:paraId="3D9533F0" w14:textId="53656396" w:rsidR="00607DE3" w:rsidRPr="00DD5BCA" w:rsidRDefault="00607DE3" w:rsidP="00607DE3">
      <w:pPr>
        <w:rPr>
          <w:color w:val="FF0000"/>
        </w:rPr>
      </w:pPr>
      <w:r w:rsidRPr="00DD5BCA">
        <w:rPr>
          <w:rFonts w:hint="eastAsia"/>
          <w:color w:val="FF0000"/>
        </w:rPr>
        <w:t>实例：</w:t>
      </w:r>
    </w:p>
    <w:p w14:paraId="73AA6029" w14:textId="782364E8" w:rsidR="00607DE3" w:rsidRPr="00DD5BCA" w:rsidRDefault="00607DE3" w:rsidP="00607DE3">
      <w:pPr>
        <w:rPr>
          <w:color w:val="FF0000"/>
        </w:rPr>
      </w:pPr>
      <w:r w:rsidRPr="00DD5BCA">
        <w:rPr>
          <w:rFonts w:hint="eastAsia"/>
          <w:color w:val="FF0000"/>
        </w:rPr>
        <w:t>0B</w:t>
      </w:r>
      <w:r w:rsidR="00043853" w:rsidRPr="00DD5BCA">
        <w:rPr>
          <w:rFonts w:hint="eastAsia"/>
          <w:color w:val="FF0000"/>
        </w:rPr>
        <w:t>11100100</w:t>
      </w:r>
    </w:p>
    <w:p w14:paraId="00E31C0C" w14:textId="76BBD517" w:rsidR="002267CA" w:rsidRPr="00DD5BCA" w:rsidRDefault="00FB15B1" w:rsidP="00607DE3">
      <w:pPr>
        <w:rPr>
          <w:color w:val="FF0000"/>
        </w:rPr>
      </w:pPr>
      <w:r w:rsidRPr="00DD5BCA">
        <w:rPr>
          <w:rFonts w:hint="eastAsia"/>
          <w:color w:val="FF0000"/>
        </w:rPr>
        <w:t>左耳机：与</w:t>
      </w:r>
      <w:r w:rsidR="0089657B">
        <w:rPr>
          <w:rFonts w:hint="eastAsia"/>
          <w:color w:val="FF0000"/>
        </w:rPr>
        <w:t>APP</w:t>
      </w:r>
      <w:r w:rsidRPr="00DD5BCA">
        <w:rPr>
          <w:rFonts w:hint="eastAsia"/>
          <w:color w:val="FF0000"/>
        </w:rPr>
        <w:t>建立Gaia连接、与移动设备建立</w:t>
      </w:r>
      <w:proofErr w:type="gramStart"/>
      <w:r w:rsidRPr="00DD5BCA">
        <w:rPr>
          <w:rFonts w:hint="eastAsia"/>
          <w:color w:val="FF0000"/>
        </w:rPr>
        <w:t>经典蓝牙连接</w:t>
      </w:r>
      <w:proofErr w:type="gramEnd"/>
      <w:r w:rsidRPr="00DD5BCA">
        <w:rPr>
          <w:rFonts w:hint="eastAsia"/>
          <w:color w:val="FF0000"/>
        </w:rPr>
        <w:t>、与</w:t>
      </w:r>
      <w:r w:rsidR="00DF217D">
        <w:rPr>
          <w:rFonts w:hint="eastAsia"/>
          <w:color w:val="FF0000"/>
        </w:rPr>
        <w:t>另</w:t>
      </w:r>
      <w:r w:rsidRPr="00DD5BCA">
        <w:rPr>
          <w:rFonts w:hint="eastAsia"/>
          <w:color w:val="FF0000"/>
        </w:rPr>
        <w:t>一只</w:t>
      </w:r>
      <w:proofErr w:type="spellStart"/>
      <w:r w:rsidRPr="00DD5BCA">
        <w:rPr>
          <w:rFonts w:hint="eastAsia"/>
          <w:color w:val="FF0000"/>
        </w:rPr>
        <w:t>tws</w:t>
      </w:r>
      <w:proofErr w:type="spellEnd"/>
      <w:r w:rsidR="00973902">
        <w:rPr>
          <w:rFonts w:hint="eastAsia"/>
          <w:color w:val="FF0000"/>
        </w:rPr>
        <w:t>耳机</w:t>
      </w:r>
      <w:r w:rsidRPr="00DD5BCA">
        <w:rPr>
          <w:rFonts w:hint="eastAsia"/>
          <w:color w:val="FF0000"/>
        </w:rPr>
        <w:t>建立连接</w:t>
      </w:r>
    </w:p>
    <w:p w14:paraId="53D2F498" w14:textId="07A2F8AA" w:rsidR="00FB15B1" w:rsidRPr="00DD5BCA" w:rsidRDefault="00FB15B1" w:rsidP="00607DE3">
      <w:pPr>
        <w:rPr>
          <w:color w:val="FF0000"/>
        </w:rPr>
      </w:pPr>
      <w:r w:rsidRPr="00DD5BCA">
        <w:rPr>
          <w:rFonts w:hint="eastAsia"/>
          <w:color w:val="FF0000"/>
        </w:rPr>
        <w:t>右耳机：只和另一只</w:t>
      </w:r>
      <w:proofErr w:type="spellStart"/>
      <w:r w:rsidRPr="00DD5BCA">
        <w:rPr>
          <w:rFonts w:hint="eastAsia"/>
          <w:color w:val="FF0000"/>
        </w:rPr>
        <w:t>tws</w:t>
      </w:r>
      <w:proofErr w:type="spellEnd"/>
      <w:r w:rsidRPr="00DD5BCA">
        <w:rPr>
          <w:rFonts w:hint="eastAsia"/>
          <w:color w:val="FF0000"/>
        </w:rPr>
        <w:t>建立连接</w:t>
      </w:r>
    </w:p>
    <w:p w14:paraId="122A57E5" w14:textId="0DDDE450" w:rsidR="00FB15B1" w:rsidRPr="00DD5BCA" w:rsidRDefault="00FB15B1" w:rsidP="00607DE3">
      <w:pPr>
        <w:rPr>
          <w:rFonts w:hint="eastAsia"/>
          <w:color w:val="FF0000"/>
        </w:rPr>
      </w:pPr>
      <w:r w:rsidRPr="00DD5BCA">
        <w:rPr>
          <w:rFonts w:hint="eastAsia"/>
          <w:color w:val="FF0000"/>
        </w:rPr>
        <w:t>充电盒：没有和任何</w:t>
      </w:r>
      <w:proofErr w:type="spellStart"/>
      <w:r w:rsidRPr="00DD5BCA">
        <w:rPr>
          <w:rFonts w:hint="eastAsia"/>
          <w:color w:val="FF0000"/>
        </w:rPr>
        <w:t>tws</w:t>
      </w:r>
      <w:proofErr w:type="spellEnd"/>
      <w:r w:rsidRPr="00DD5BCA">
        <w:rPr>
          <w:rFonts w:hint="eastAsia"/>
          <w:color w:val="FF0000"/>
        </w:rPr>
        <w:t>耳机建立连接</w:t>
      </w:r>
    </w:p>
    <w:p w14:paraId="08B1F359" w14:textId="11C05374" w:rsidR="00D05092" w:rsidRDefault="00C76F63" w:rsidP="004632F0">
      <w:pPr>
        <w:pStyle w:val="1"/>
      </w:pPr>
      <w:bookmarkStart w:id="15" w:name="_Toc21514631"/>
      <w:r>
        <w:rPr>
          <w:rFonts w:hint="eastAsia"/>
        </w:rPr>
        <w:t>通话</w:t>
      </w:r>
      <w:bookmarkEnd w:id="15"/>
    </w:p>
    <w:p w14:paraId="6DD15D68" w14:textId="0D768B0D" w:rsidR="00784885" w:rsidRDefault="00EA308A" w:rsidP="004632F0">
      <w:pPr>
        <w:pStyle w:val="2"/>
      </w:pPr>
      <w:bookmarkStart w:id="16" w:name="_Toc21514632"/>
      <w:r>
        <w:rPr>
          <w:rFonts w:hint="eastAsia"/>
        </w:rPr>
        <w:t>通话</w:t>
      </w:r>
      <w:r w:rsidR="00267F5F">
        <w:rPr>
          <w:rFonts w:hint="eastAsia"/>
        </w:rPr>
        <w:t>抵达</w:t>
      </w:r>
      <w:bookmarkEnd w:id="1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EA5780" w14:paraId="4416A23A" w14:textId="77777777" w:rsidTr="0067673D">
        <w:tc>
          <w:tcPr>
            <w:tcW w:w="988" w:type="dxa"/>
          </w:tcPr>
          <w:p w14:paraId="1FD7FE0C" w14:textId="77777777" w:rsidR="00EA5780" w:rsidRDefault="00EA5780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>
              <w:rPr>
                <w:rFonts w:hint="eastAsia"/>
              </w:rPr>
              <w:t>5</w:t>
            </w:r>
          </w:p>
        </w:tc>
        <w:tc>
          <w:tcPr>
            <w:tcW w:w="4819" w:type="dxa"/>
          </w:tcPr>
          <w:p w14:paraId="3C39C59C" w14:textId="2F8CA040" w:rsidR="00EA5780" w:rsidRPr="004B2D67" w:rsidRDefault="00EA5780" w:rsidP="004632F0">
            <w:r>
              <w:rPr>
                <w:rFonts w:hint="eastAsia"/>
              </w:rPr>
              <w:t>设备通知</w:t>
            </w:r>
            <w:r w:rsidR="0089657B">
              <w:rPr>
                <w:rFonts w:hint="eastAsia"/>
              </w:rPr>
              <w:t>APP</w:t>
            </w:r>
            <w:r>
              <w:rPr>
                <w:rFonts w:hint="eastAsia"/>
              </w:rPr>
              <w:t>，有电话接入(未接听)</w:t>
            </w:r>
          </w:p>
        </w:tc>
        <w:tc>
          <w:tcPr>
            <w:tcW w:w="2489" w:type="dxa"/>
          </w:tcPr>
          <w:p w14:paraId="0F5ED4CE" w14:textId="4BBB313B" w:rsidR="00EA5780" w:rsidRPr="004B2D67" w:rsidRDefault="00EA5780" w:rsidP="004632F0">
            <w:r>
              <w:rPr>
                <w:rFonts w:hint="eastAsia"/>
              </w:rPr>
              <w:t>D</w:t>
            </w:r>
            <w:r>
              <w:t>evice</w:t>
            </w:r>
            <w:r>
              <w:sym w:font="Wingdings" w:char="F0E0"/>
            </w:r>
            <w:r w:rsidR="0089657B">
              <w:t>App</w:t>
            </w:r>
          </w:p>
        </w:tc>
      </w:tr>
      <w:tr w:rsidR="00EA5780" w14:paraId="2BF5664E" w14:textId="77777777" w:rsidTr="00071D35">
        <w:tc>
          <w:tcPr>
            <w:tcW w:w="8296" w:type="dxa"/>
            <w:gridSpan w:val="3"/>
          </w:tcPr>
          <w:p w14:paraId="335A582C" w14:textId="60E1068F" w:rsidR="00EA5780" w:rsidRDefault="00EA5780" w:rsidP="004632F0">
            <w:r>
              <w:rPr>
                <w:rFonts w:hint="eastAsia"/>
              </w:rPr>
              <w:t>使用场景： 电话来了，通知</w:t>
            </w:r>
            <w:r w:rsidR="0089657B">
              <w:rPr>
                <w:rFonts w:hint="eastAsia"/>
              </w:rPr>
              <w:t>APP</w:t>
            </w:r>
            <w:r>
              <w:rPr>
                <w:rFonts w:hint="eastAsia"/>
              </w:rPr>
              <w:t>。</w:t>
            </w:r>
          </w:p>
        </w:tc>
      </w:tr>
      <w:tr w:rsidR="00AD045F" w14:paraId="01117FEA" w14:textId="77777777" w:rsidTr="008178DD">
        <w:trPr>
          <w:trHeight w:val="263"/>
        </w:trPr>
        <w:tc>
          <w:tcPr>
            <w:tcW w:w="988" w:type="dxa"/>
          </w:tcPr>
          <w:p w14:paraId="00627B68" w14:textId="77777777" w:rsidR="00AD045F" w:rsidRPr="00AD2F8E" w:rsidRDefault="00AD045F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759C1D00" w14:textId="798C2755" w:rsidR="00AD045F" w:rsidRDefault="00AD045F" w:rsidP="004632F0">
            <w:r>
              <w:rPr>
                <w:rFonts w:hint="eastAsia"/>
              </w:rPr>
              <w:t>无</w:t>
            </w:r>
          </w:p>
        </w:tc>
      </w:tr>
      <w:tr w:rsidR="00EA5780" w14:paraId="2982668F" w14:textId="77777777" w:rsidTr="00071D35">
        <w:tc>
          <w:tcPr>
            <w:tcW w:w="988" w:type="dxa"/>
          </w:tcPr>
          <w:p w14:paraId="7D7678BE" w14:textId="77777777" w:rsidR="00EA5780" w:rsidRDefault="00EA5780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4503174C" w14:textId="77777777" w:rsidR="00EA5780" w:rsidRDefault="00EA5780" w:rsidP="004632F0">
            <w:r>
              <w:rPr>
                <w:rFonts w:hint="eastAsia"/>
              </w:rPr>
              <w:t>成功：ACK返回的状态为0</w:t>
            </w:r>
          </w:p>
          <w:p w14:paraId="22A18545" w14:textId="77777777" w:rsidR="00EA5780" w:rsidRDefault="00EA5780" w:rsidP="004632F0">
            <w:r>
              <w:rPr>
                <w:rFonts w:hint="eastAsia"/>
              </w:rPr>
              <w:t>失败：ACK返回的状态为非0值</w:t>
            </w:r>
          </w:p>
        </w:tc>
      </w:tr>
    </w:tbl>
    <w:p w14:paraId="06475F18" w14:textId="48D0407C" w:rsidR="006B4825" w:rsidRDefault="00EA308A" w:rsidP="004632F0">
      <w:pPr>
        <w:pStyle w:val="2"/>
      </w:pPr>
      <w:bookmarkStart w:id="17" w:name="_Toc21514633"/>
      <w:r>
        <w:rPr>
          <w:rFonts w:hint="eastAsia"/>
        </w:rPr>
        <w:t>通话</w:t>
      </w:r>
      <w:r w:rsidR="00EF50F2">
        <w:rPr>
          <w:rFonts w:hint="eastAsia"/>
        </w:rPr>
        <w:t>属性</w:t>
      </w:r>
      <w:bookmarkEnd w:id="1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0165C8" w:rsidRPr="000165C8" w14:paraId="49A41166" w14:textId="77777777" w:rsidTr="0067673D">
        <w:tc>
          <w:tcPr>
            <w:tcW w:w="988" w:type="dxa"/>
          </w:tcPr>
          <w:p w14:paraId="5B7D40A0" w14:textId="2B5000D4" w:rsidR="006773FB" w:rsidRPr="000165C8" w:rsidRDefault="006773FB" w:rsidP="004632F0">
            <w:pPr>
              <w:rPr>
                <w:color w:val="FF0000"/>
              </w:rPr>
            </w:pPr>
            <w:r w:rsidRPr="000165C8">
              <w:rPr>
                <w:color w:val="FF0000"/>
              </w:rPr>
              <w:t>0x</w:t>
            </w:r>
            <w:r w:rsidRPr="000165C8">
              <w:rPr>
                <w:rFonts w:hint="eastAsia"/>
                <w:color w:val="FF0000"/>
              </w:rPr>
              <w:t>50</w:t>
            </w:r>
            <w:r w:rsidRPr="000165C8">
              <w:rPr>
                <w:color w:val="FF0000"/>
              </w:rPr>
              <w:t>0</w:t>
            </w:r>
            <w:r w:rsidR="0026783E" w:rsidRPr="000165C8">
              <w:rPr>
                <w:rFonts w:hint="eastAsia"/>
                <w:color w:val="FF0000"/>
              </w:rPr>
              <w:t>F</w:t>
            </w:r>
          </w:p>
        </w:tc>
        <w:tc>
          <w:tcPr>
            <w:tcW w:w="4819" w:type="dxa"/>
            <w:gridSpan w:val="2"/>
          </w:tcPr>
          <w:p w14:paraId="6F25123D" w14:textId="3C161798" w:rsidR="006773FB" w:rsidRPr="000165C8" w:rsidRDefault="006773FB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设备通知</w:t>
            </w:r>
            <w:r w:rsidR="0089657B">
              <w:rPr>
                <w:rFonts w:hint="eastAsia"/>
                <w:color w:val="FF0000"/>
              </w:rPr>
              <w:t>APP</w:t>
            </w:r>
            <w:r w:rsidRPr="000165C8">
              <w:rPr>
                <w:rFonts w:hint="eastAsia"/>
                <w:color w:val="FF0000"/>
              </w:rPr>
              <w:t>，</w:t>
            </w:r>
            <w:r w:rsidR="004A0EC5" w:rsidRPr="000165C8">
              <w:rPr>
                <w:rFonts w:hint="eastAsia"/>
                <w:color w:val="FF0000"/>
              </w:rPr>
              <w:t>通话</w:t>
            </w:r>
            <w:r w:rsidR="00862EDD" w:rsidRPr="000165C8">
              <w:rPr>
                <w:rFonts w:hint="eastAsia"/>
                <w:color w:val="FF0000"/>
              </w:rPr>
              <w:t>的附带属性信息</w:t>
            </w:r>
          </w:p>
        </w:tc>
        <w:tc>
          <w:tcPr>
            <w:tcW w:w="2489" w:type="dxa"/>
          </w:tcPr>
          <w:p w14:paraId="7C399F60" w14:textId="665EFB70" w:rsidR="006773FB" w:rsidRPr="000165C8" w:rsidRDefault="006773FB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D</w:t>
            </w:r>
            <w:r w:rsidRPr="000165C8">
              <w:rPr>
                <w:color w:val="FF0000"/>
              </w:rPr>
              <w:t>evice</w:t>
            </w:r>
            <w:r w:rsidRPr="000165C8">
              <w:rPr>
                <w:color w:val="FF0000"/>
              </w:rPr>
              <w:sym w:font="Wingdings" w:char="F0E0"/>
            </w:r>
            <w:r w:rsidR="0089657B">
              <w:rPr>
                <w:color w:val="FF0000"/>
              </w:rPr>
              <w:t>App</w:t>
            </w:r>
          </w:p>
        </w:tc>
      </w:tr>
      <w:tr w:rsidR="000165C8" w:rsidRPr="000165C8" w14:paraId="40D7ECA0" w14:textId="77777777" w:rsidTr="00071D35">
        <w:tc>
          <w:tcPr>
            <w:tcW w:w="8296" w:type="dxa"/>
            <w:gridSpan w:val="4"/>
          </w:tcPr>
          <w:p w14:paraId="363C42B5" w14:textId="2339F288" w:rsidR="006773FB" w:rsidRPr="000165C8" w:rsidRDefault="006773FB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使用场景：通知</w:t>
            </w:r>
            <w:r w:rsidR="0089657B">
              <w:rPr>
                <w:rFonts w:hint="eastAsia"/>
                <w:color w:val="FF0000"/>
              </w:rPr>
              <w:t>APP</w:t>
            </w:r>
            <w:r w:rsidR="00FE7A1F" w:rsidRPr="000165C8">
              <w:rPr>
                <w:rFonts w:hint="eastAsia"/>
                <w:color w:val="FF0000"/>
              </w:rPr>
              <w:t>通话的属性信息</w:t>
            </w:r>
            <w:r w:rsidRPr="000165C8">
              <w:rPr>
                <w:rFonts w:hint="eastAsia"/>
                <w:color w:val="FF0000"/>
              </w:rPr>
              <w:t>。</w:t>
            </w:r>
          </w:p>
        </w:tc>
      </w:tr>
      <w:tr w:rsidR="000165C8" w:rsidRPr="000165C8" w14:paraId="5855CA6C" w14:textId="77777777" w:rsidTr="0067673D">
        <w:trPr>
          <w:trHeight w:val="288"/>
        </w:trPr>
        <w:tc>
          <w:tcPr>
            <w:tcW w:w="988" w:type="dxa"/>
            <w:vMerge w:val="restart"/>
          </w:tcPr>
          <w:p w14:paraId="369D8BEB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550D8F63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260" w:type="dxa"/>
          </w:tcPr>
          <w:p w14:paraId="04429AB7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89" w:type="dxa"/>
          </w:tcPr>
          <w:p w14:paraId="0A36187B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实例</w:t>
            </w:r>
          </w:p>
        </w:tc>
      </w:tr>
      <w:tr w:rsidR="000165C8" w:rsidRPr="000165C8" w14:paraId="6C4E907F" w14:textId="77777777" w:rsidTr="0067673D">
        <w:trPr>
          <w:trHeight w:val="132"/>
        </w:trPr>
        <w:tc>
          <w:tcPr>
            <w:tcW w:w="988" w:type="dxa"/>
            <w:vMerge/>
          </w:tcPr>
          <w:p w14:paraId="6E4383B9" w14:textId="77777777" w:rsidR="00184BCE" w:rsidRPr="000165C8" w:rsidRDefault="00184BCE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2F213F07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</w:t>
            </w:r>
          </w:p>
        </w:tc>
        <w:tc>
          <w:tcPr>
            <w:tcW w:w="3260" w:type="dxa"/>
          </w:tcPr>
          <w:p w14:paraId="297BBBE6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电话号码</w:t>
            </w:r>
          </w:p>
        </w:tc>
        <w:tc>
          <w:tcPr>
            <w:tcW w:w="2489" w:type="dxa"/>
          </w:tcPr>
          <w:p w14:paraId="0AE41D8E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+</w:t>
            </w:r>
            <w:r w:rsidRPr="000165C8">
              <w:rPr>
                <w:color w:val="FF0000"/>
              </w:rPr>
              <w:t>8618012345678</w:t>
            </w:r>
          </w:p>
        </w:tc>
      </w:tr>
      <w:tr w:rsidR="000165C8" w:rsidRPr="000165C8" w14:paraId="368F8773" w14:textId="77777777" w:rsidTr="0067673D">
        <w:trPr>
          <w:trHeight w:val="263"/>
        </w:trPr>
        <w:tc>
          <w:tcPr>
            <w:tcW w:w="988" w:type="dxa"/>
            <w:vMerge/>
          </w:tcPr>
          <w:p w14:paraId="1D0A5605" w14:textId="77777777" w:rsidR="00184BCE" w:rsidRPr="000165C8" w:rsidRDefault="00184BCE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3092B74A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</w:t>
            </w:r>
            <w:r w:rsidRPr="000165C8">
              <w:rPr>
                <w:color w:val="FF0000"/>
              </w:rPr>
              <w:t>2</w:t>
            </w:r>
          </w:p>
        </w:tc>
        <w:tc>
          <w:tcPr>
            <w:tcW w:w="3260" w:type="dxa"/>
          </w:tcPr>
          <w:p w14:paraId="078E5193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拨入拨出</w:t>
            </w:r>
          </w:p>
        </w:tc>
        <w:tc>
          <w:tcPr>
            <w:tcW w:w="2489" w:type="dxa"/>
          </w:tcPr>
          <w:p w14:paraId="79DC3703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</w:t>
            </w:r>
            <w:r w:rsidRPr="000165C8">
              <w:rPr>
                <w:color w:val="FF0000"/>
              </w:rPr>
              <w:t>X01</w:t>
            </w:r>
            <w:r w:rsidRPr="000165C8">
              <w:rPr>
                <w:rFonts w:hint="eastAsia"/>
                <w:color w:val="FF0000"/>
              </w:rPr>
              <w:t>：拨入电话</w:t>
            </w:r>
          </w:p>
          <w:p w14:paraId="10375A4A" w14:textId="77777777" w:rsidR="00184BCE" w:rsidRPr="000165C8" w:rsidRDefault="00184BCE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</w:t>
            </w:r>
            <w:r w:rsidRPr="000165C8">
              <w:rPr>
                <w:color w:val="FF0000"/>
              </w:rPr>
              <w:t>X02</w:t>
            </w:r>
            <w:r w:rsidRPr="000165C8">
              <w:rPr>
                <w:rFonts w:hint="eastAsia"/>
                <w:color w:val="FF0000"/>
              </w:rPr>
              <w:t>：拨出电话</w:t>
            </w:r>
          </w:p>
        </w:tc>
      </w:tr>
      <w:tr w:rsidR="00A60085" w:rsidRPr="000165C8" w14:paraId="16ED988A" w14:textId="77777777" w:rsidTr="0067673D">
        <w:trPr>
          <w:trHeight w:val="263"/>
        </w:trPr>
        <w:tc>
          <w:tcPr>
            <w:tcW w:w="988" w:type="dxa"/>
            <w:vMerge/>
          </w:tcPr>
          <w:p w14:paraId="67B7808E" w14:textId="77777777" w:rsidR="00A60085" w:rsidRPr="000165C8" w:rsidRDefault="00A60085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05CBAC71" w14:textId="5EC49511" w:rsidR="00A60085" w:rsidRPr="000165C8" w:rsidRDefault="00A60085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3</w:t>
            </w:r>
          </w:p>
        </w:tc>
        <w:tc>
          <w:tcPr>
            <w:tcW w:w="3260" w:type="dxa"/>
          </w:tcPr>
          <w:p w14:paraId="71A33142" w14:textId="3697A8BC" w:rsidR="00A60085" w:rsidRPr="000165C8" w:rsidRDefault="00A60085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联系人姓名</w:t>
            </w:r>
          </w:p>
        </w:tc>
        <w:tc>
          <w:tcPr>
            <w:tcW w:w="2489" w:type="dxa"/>
          </w:tcPr>
          <w:p w14:paraId="1CA59263" w14:textId="7330FBED" w:rsidR="00A60085" w:rsidRPr="000165C8" w:rsidRDefault="00A60085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张三</w:t>
            </w:r>
          </w:p>
        </w:tc>
      </w:tr>
      <w:tr w:rsidR="00EA5EE4" w:rsidRPr="000165C8" w14:paraId="22AFA4A6" w14:textId="77777777" w:rsidTr="0067673D">
        <w:trPr>
          <w:trHeight w:val="263"/>
        </w:trPr>
        <w:tc>
          <w:tcPr>
            <w:tcW w:w="988" w:type="dxa"/>
            <w:vMerge/>
          </w:tcPr>
          <w:p w14:paraId="68B0E1D4" w14:textId="77777777" w:rsidR="00EA5EE4" w:rsidRPr="000165C8" w:rsidRDefault="00EA5EE4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64D47B8C" w14:textId="6AD25964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4</w:t>
            </w:r>
          </w:p>
        </w:tc>
        <w:tc>
          <w:tcPr>
            <w:tcW w:w="3260" w:type="dxa"/>
          </w:tcPr>
          <w:p w14:paraId="46949B87" w14:textId="22BC38A8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通话类型</w:t>
            </w:r>
          </w:p>
        </w:tc>
        <w:tc>
          <w:tcPr>
            <w:tcW w:w="2489" w:type="dxa"/>
          </w:tcPr>
          <w:p w14:paraId="29D64B17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：普通电话</w:t>
            </w:r>
          </w:p>
          <w:p w14:paraId="4E1F5293" w14:textId="1D0B84D4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2：多媒体通话</w:t>
            </w:r>
          </w:p>
        </w:tc>
      </w:tr>
      <w:tr w:rsidR="00EA5EE4" w:rsidRPr="000165C8" w14:paraId="5CD4DFCD" w14:textId="77777777" w:rsidTr="0067673D">
        <w:trPr>
          <w:trHeight w:val="263"/>
        </w:trPr>
        <w:tc>
          <w:tcPr>
            <w:tcW w:w="988" w:type="dxa"/>
            <w:vMerge/>
          </w:tcPr>
          <w:p w14:paraId="72D12ACC" w14:textId="77777777" w:rsidR="00EA5EE4" w:rsidRPr="000165C8" w:rsidRDefault="00EA5EE4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5D63BAC2" w14:textId="779A8E2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</w:t>
            </w:r>
            <w:r>
              <w:rPr>
                <w:rFonts w:hint="eastAsia"/>
                <w:color w:val="FF0000"/>
              </w:rPr>
              <w:t>5</w:t>
            </w:r>
          </w:p>
        </w:tc>
        <w:tc>
          <w:tcPr>
            <w:tcW w:w="3260" w:type="dxa"/>
          </w:tcPr>
          <w:p w14:paraId="56009EFC" w14:textId="05A6BC30" w:rsidR="00EA5EE4" w:rsidRPr="000165C8" w:rsidRDefault="00EA5EE4" w:rsidP="004632F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通话状态</w:t>
            </w:r>
          </w:p>
        </w:tc>
        <w:tc>
          <w:tcPr>
            <w:tcW w:w="2489" w:type="dxa"/>
          </w:tcPr>
          <w:p w14:paraId="05DB8E63" w14:textId="4DA3D0AF" w:rsidR="00EA5EE4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0X01：</w:t>
            </w:r>
            <w:r w:rsidR="00886D1C">
              <w:rPr>
                <w:rFonts w:hint="eastAsia"/>
                <w:color w:val="FF0000"/>
              </w:rPr>
              <w:t>通话连接</w:t>
            </w:r>
          </w:p>
          <w:p w14:paraId="71B5036D" w14:textId="77777777" w:rsidR="00EA5EE4" w:rsidRDefault="00EA5EE4" w:rsidP="004632F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</w:t>
            </w:r>
            <w:r>
              <w:rPr>
                <w:color w:val="FF0000"/>
              </w:rPr>
              <w:t>02</w:t>
            </w:r>
            <w:r>
              <w:rPr>
                <w:rFonts w:hint="eastAsia"/>
                <w:color w:val="FF0000"/>
              </w:rPr>
              <w:t>：接通</w:t>
            </w:r>
          </w:p>
          <w:p w14:paraId="70E002B5" w14:textId="788A9815" w:rsidR="00EA5EE4" w:rsidRPr="000165C8" w:rsidRDefault="00EA5EE4" w:rsidP="004632F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X03：挂断</w:t>
            </w:r>
          </w:p>
        </w:tc>
      </w:tr>
      <w:tr w:rsidR="00EA5EE4" w:rsidRPr="000165C8" w14:paraId="14FE5C6C" w14:textId="77777777" w:rsidTr="00071D35">
        <w:tc>
          <w:tcPr>
            <w:tcW w:w="988" w:type="dxa"/>
          </w:tcPr>
          <w:p w14:paraId="3B4C13F4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70A654EC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成功：ACK返回的状态为0</w:t>
            </w:r>
          </w:p>
          <w:p w14:paraId="3814E768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失败：ACK返回的状态为非0值</w:t>
            </w:r>
          </w:p>
        </w:tc>
      </w:tr>
      <w:tr w:rsidR="00EA5EE4" w:rsidRPr="000165C8" w14:paraId="370A47BB" w14:textId="77777777" w:rsidTr="00071D35">
        <w:tc>
          <w:tcPr>
            <w:tcW w:w="988" w:type="dxa"/>
          </w:tcPr>
          <w:p w14:paraId="3A47E7FD" w14:textId="5A7B031A" w:rsidR="00EA5EE4" w:rsidRPr="000165C8" w:rsidRDefault="00EA5EE4" w:rsidP="004632F0">
            <w:pPr>
              <w:rPr>
                <w:b/>
                <w:bCs/>
                <w:color w:val="FF0000"/>
              </w:rPr>
            </w:pPr>
            <w:r w:rsidRPr="000165C8">
              <w:rPr>
                <w:rFonts w:hint="eastAsia"/>
                <w:b/>
                <w:bCs/>
                <w:color w:val="FF0000"/>
              </w:rPr>
              <w:t>注意</w:t>
            </w:r>
          </w:p>
        </w:tc>
        <w:tc>
          <w:tcPr>
            <w:tcW w:w="7308" w:type="dxa"/>
            <w:gridSpan w:val="3"/>
          </w:tcPr>
          <w:p w14:paraId="6AE03813" w14:textId="77777777" w:rsidR="00EA5EE4" w:rsidRPr="000165C8" w:rsidRDefault="00EA5EE4" w:rsidP="004632F0">
            <w:pPr>
              <w:rPr>
                <w:color w:val="FF0000"/>
              </w:rPr>
            </w:pPr>
            <w:r w:rsidRPr="000165C8">
              <w:rPr>
                <w:rFonts w:hint="eastAsia"/>
                <w:color w:val="FF0000"/>
              </w:rPr>
              <w:t>属性信息不是同时获取</w:t>
            </w:r>
          </w:p>
          <w:p w14:paraId="739BB20B" w14:textId="013D5C6B" w:rsidR="00EA5EE4" w:rsidRPr="000165C8" w:rsidRDefault="00EA5EE4" w:rsidP="004632F0">
            <w:pPr>
              <w:rPr>
                <w:color w:val="FF0000"/>
              </w:rPr>
            </w:pPr>
            <w:proofErr w:type="gramStart"/>
            <w:r w:rsidRPr="000165C8">
              <w:rPr>
                <w:rFonts w:hint="eastAsia"/>
                <w:color w:val="FF0000"/>
              </w:rPr>
              <w:t>微信电话</w:t>
            </w:r>
            <w:proofErr w:type="gramEnd"/>
            <w:r w:rsidRPr="000165C8">
              <w:rPr>
                <w:rFonts w:hint="eastAsia"/>
                <w:color w:val="FF0000"/>
              </w:rPr>
              <w:t>没有号码信息</w:t>
            </w:r>
          </w:p>
        </w:tc>
      </w:tr>
    </w:tbl>
    <w:p w14:paraId="1DEDCFBA" w14:textId="15E30384" w:rsidR="006773FB" w:rsidRDefault="00EA308A" w:rsidP="004632F0">
      <w:pPr>
        <w:pStyle w:val="2"/>
      </w:pPr>
      <w:bookmarkStart w:id="18" w:name="_Toc21514634"/>
      <w:r>
        <w:rPr>
          <w:rFonts w:hint="eastAsia"/>
        </w:rPr>
        <w:lastRenderedPageBreak/>
        <w:t>通话结束</w:t>
      </w:r>
      <w:bookmarkEnd w:id="18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E5487E" w14:paraId="2981C961" w14:textId="77777777" w:rsidTr="00796A21">
        <w:tc>
          <w:tcPr>
            <w:tcW w:w="988" w:type="dxa"/>
          </w:tcPr>
          <w:p w14:paraId="3DC6827F" w14:textId="195CBEC6" w:rsidR="00E5487E" w:rsidRDefault="00E5487E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8E732F">
              <w:rPr>
                <w:rFonts w:hint="eastAsia"/>
              </w:rPr>
              <w:t>6</w:t>
            </w:r>
          </w:p>
        </w:tc>
        <w:tc>
          <w:tcPr>
            <w:tcW w:w="4819" w:type="dxa"/>
          </w:tcPr>
          <w:p w14:paraId="03891709" w14:textId="5FDAB8AC" w:rsidR="00E5487E" w:rsidRPr="004B2D67" w:rsidRDefault="00E5487E" w:rsidP="004632F0">
            <w:r>
              <w:rPr>
                <w:rFonts w:hint="eastAsia"/>
              </w:rPr>
              <w:t>设备通知</w:t>
            </w:r>
            <w:r w:rsidR="0089657B">
              <w:rPr>
                <w:rFonts w:hint="eastAsia"/>
              </w:rPr>
              <w:t>APP</w:t>
            </w:r>
            <w:r>
              <w:rPr>
                <w:rFonts w:hint="eastAsia"/>
              </w:rPr>
              <w:t>，</w:t>
            </w:r>
            <w:r w:rsidR="00AC10FB">
              <w:rPr>
                <w:rFonts w:hint="eastAsia"/>
              </w:rPr>
              <w:t>电话结束</w:t>
            </w:r>
          </w:p>
        </w:tc>
        <w:tc>
          <w:tcPr>
            <w:tcW w:w="2489" w:type="dxa"/>
          </w:tcPr>
          <w:p w14:paraId="3D456007" w14:textId="3D284F1A" w:rsidR="00E5487E" w:rsidRPr="004B2D67" w:rsidRDefault="0089657B" w:rsidP="004632F0">
            <w:r>
              <w:t>App</w:t>
            </w:r>
            <w:r w:rsidR="00BC1C70">
              <w:sym w:font="Wingdings" w:char="F0E0"/>
            </w:r>
            <w:r w:rsidR="00BC1C70">
              <w:rPr>
                <w:rFonts w:hint="eastAsia"/>
              </w:rPr>
              <w:t>D</w:t>
            </w:r>
            <w:r w:rsidR="00BC1C70">
              <w:t>evice</w:t>
            </w:r>
          </w:p>
        </w:tc>
      </w:tr>
      <w:tr w:rsidR="00E5487E" w14:paraId="644E3572" w14:textId="77777777" w:rsidTr="006416EA">
        <w:tc>
          <w:tcPr>
            <w:tcW w:w="8296" w:type="dxa"/>
            <w:gridSpan w:val="3"/>
          </w:tcPr>
          <w:p w14:paraId="73176A19" w14:textId="232CFB74" w:rsidR="00E5487E" w:rsidRDefault="00E5487E" w:rsidP="004632F0">
            <w:r>
              <w:rPr>
                <w:rFonts w:hint="eastAsia"/>
              </w:rPr>
              <w:t xml:space="preserve">使用场景： </w:t>
            </w:r>
            <w:r w:rsidR="00623217">
              <w:rPr>
                <w:rFonts w:hint="eastAsia"/>
              </w:rPr>
              <w:t>电话结束</w:t>
            </w:r>
            <w:r>
              <w:rPr>
                <w:rFonts w:hint="eastAsia"/>
              </w:rPr>
              <w:t>，通知</w:t>
            </w:r>
            <w:r w:rsidR="0089657B">
              <w:rPr>
                <w:rFonts w:hint="eastAsia"/>
              </w:rPr>
              <w:t>APP</w:t>
            </w:r>
            <w:r>
              <w:rPr>
                <w:rFonts w:hint="eastAsia"/>
              </w:rPr>
              <w:t>。</w:t>
            </w:r>
            <w:r w:rsidR="003C3BD0">
              <w:rPr>
                <w:rFonts w:hint="eastAsia"/>
              </w:rPr>
              <w:t>只有一次</w:t>
            </w:r>
          </w:p>
        </w:tc>
      </w:tr>
      <w:tr w:rsidR="00E5487E" w14:paraId="0F0D73E2" w14:textId="77777777" w:rsidTr="006416EA">
        <w:tc>
          <w:tcPr>
            <w:tcW w:w="988" w:type="dxa"/>
          </w:tcPr>
          <w:p w14:paraId="276533B4" w14:textId="77777777" w:rsidR="00E5487E" w:rsidRPr="00AD2F8E" w:rsidRDefault="00E5487E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707D3955" w14:textId="45F44B78" w:rsidR="00E5487E" w:rsidRDefault="00BE0070" w:rsidP="004632F0">
            <w:r>
              <w:rPr>
                <w:rFonts w:hint="eastAsia"/>
              </w:rPr>
              <w:t>无</w:t>
            </w:r>
          </w:p>
        </w:tc>
      </w:tr>
      <w:tr w:rsidR="00E5487E" w14:paraId="3AB565FA" w14:textId="77777777" w:rsidTr="006416EA">
        <w:tc>
          <w:tcPr>
            <w:tcW w:w="988" w:type="dxa"/>
          </w:tcPr>
          <w:p w14:paraId="12235E46" w14:textId="77777777" w:rsidR="00E5487E" w:rsidRDefault="00E5487E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71E46D9B" w14:textId="62396BBC" w:rsidR="00E5487E" w:rsidRDefault="00E5487E" w:rsidP="004632F0">
            <w:r>
              <w:rPr>
                <w:rFonts w:hint="eastAsia"/>
              </w:rPr>
              <w:t>成功：</w:t>
            </w:r>
            <w:r w:rsidR="00747230">
              <w:rPr>
                <w:rFonts w:hint="eastAsia"/>
              </w:rPr>
              <w:t>ACK</w:t>
            </w:r>
            <w:r>
              <w:rPr>
                <w:rFonts w:hint="eastAsia"/>
              </w:rPr>
              <w:t>返回的状态为0</w:t>
            </w:r>
          </w:p>
          <w:p w14:paraId="634DCCC4" w14:textId="77777777" w:rsidR="00E5487E" w:rsidRDefault="00E5487E" w:rsidP="004632F0">
            <w:r>
              <w:rPr>
                <w:rFonts w:hint="eastAsia"/>
              </w:rPr>
              <w:t>失败：ACK返回的状态为非0值</w:t>
            </w:r>
          </w:p>
        </w:tc>
      </w:tr>
    </w:tbl>
    <w:p w14:paraId="5C15FB70" w14:textId="6E0680D9" w:rsidR="00E5487E" w:rsidRDefault="00E971C1" w:rsidP="004632F0">
      <w:pPr>
        <w:pStyle w:val="2"/>
      </w:pPr>
      <w:bookmarkStart w:id="19" w:name="_Toc21514635"/>
      <w:r>
        <w:rPr>
          <w:rFonts w:hint="eastAsia"/>
        </w:rPr>
        <w:t>接收</w:t>
      </w:r>
      <w:r w:rsidR="00EA308A">
        <w:rPr>
          <w:rFonts w:hint="eastAsia"/>
        </w:rPr>
        <w:t>通话音频</w:t>
      </w:r>
      <w:bookmarkEnd w:id="1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521C29" w14:paraId="3039DB53" w14:textId="77777777" w:rsidTr="00796A21">
        <w:tc>
          <w:tcPr>
            <w:tcW w:w="988" w:type="dxa"/>
          </w:tcPr>
          <w:p w14:paraId="01D6BA36" w14:textId="78ED3F7D" w:rsidR="00521C29" w:rsidRDefault="00521C29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>
              <w:rPr>
                <w:rFonts w:hint="eastAsia"/>
              </w:rPr>
              <w:t>B</w:t>
            </w:r>
          </w:p>
        </w:tc>
        <w:tc>
          <w:tcPr>
            <w:tcW w:w="4819" w:type="dxa"/>
          </w:tcPr>
          <w:p w14:paraId="25B25108" w14:textId="3AFD8D56" w:rsidR="00521C29" w:rsidRPr="004B2D67" w:rsidRDefault="000551C7" w:rsidP="004632F0">
            <w:r>
              <w:rPr>
                <w:rFonts w:hint="eastAsia"/>
              </w:rPr>
              <w:t>开始</w:t>
            </w:r>
            <w:r w:rsidR="00521C29">
              <w:rPr>
                <w:rFonts w:hint="eastAsia"/>
              </w:rPr>
              <w:t>接收电话的音频</w:t>
            </w:r>
          </w:p>
        </w:tc>
        <w:tc>
          <w:tcPr>
            <w:tcW w:w="2489" w:type="dxa"/>
          </w:tcPr>
          <w:p w14:paraId="44DB6837" w14:textId="08A1871A" w:rsidR="00521C29" w:rsidRPr="004B2D67" w:rsidRDefault="0089657B" w:rsidP="004632F0">
            <w:r>
              <w:t>App</w:t>
            </w:r>
            <w:r w:rsidR="00521C29">
              <w:sym w:font="Wingdings" w:char="F0E0"/>
            </w:r>
            <w:r w:rsidR="00521C29">
              <w:rPr>
                <w:rFonts w:hint="eastAsia"/>
              </w:rPr>
              <w:t>D</w:t>
            </w:r>
            <w:r w:rsidR="00521C29">
              <w:t>evice</w:t>
            </w:r>
          </w:p>
        </w:tc>
      </w:tr>
      <w:tr w:rsidR="00521C29" w14:paraId="2CB08151" w14:textId="77777777" w:rsidTr="006416EA">
        <w:tc>
          <w:tcPr>
            <w:tcW w:w="8296" w:type="dxa"/>
            <w:gridSpan w:val="3"/>
          </w:tcPr>
          <w:p w14:paraId="369FD4B9" w14:textId="5FE01FB4" w:rsidR="00521C29" w:rsidRDefault="00521C29" w:rsidP="004632F0">
            <w:r>
              <w:rPr>
                <w:rFonts w:hint="eastAsia"/>
              </w:rPr>
              <w:t xml:space="preserve">使用场景： </w:t>
            </w:r>
            <w:r w:rsidR="00CD00AA">
              <w:rPr>
                <w:rFonts w:hint="eastAsia"/>
              </w:rPr>
              <w:t>电话已经接入，希望接收电话的音频数据。</w:t>
            </w:r>
          </w:p>
        </w:tc>
      </w:tr>
      <w:tr w:rsidR="00521C29" w14:paraId="1F88BB7F" w14:textId="77777777" w:rsidTr="006416EA">
        <w:tc>
          <w:tcPr>
            <w:tcW w:w="988" w:type="dxa"/>
          </w:tcPr>
          <w:p w14:paraId="0A5DDE8A" w14:textId="77777777" w:rsidR="00521C29" w:rsidRPr="00AD2F8E" w:rsidRDefault="00521C29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1E14D053" w14:textId="0B01FAE8" w:rsidR="00521C29" w:rsidRDefault="00521C29" w:rsidP="004632F0"/>
        </w:tc>
      </w:tr>
      <w:tr w:rsidR="00521C29" w14:paraId="73CD11E2" w14:textId="77777777" w:rsidTr="006416EA">
        <w:tc>
          <w:tcPr>
            <w:tcW w:w="988" w:type="dxa"/>
          </w:tcPr>
          <w:p w14:paraId="5B8DCB94" w14:textId="77777777" w:rsidR="00521C29" w:rsidRDefault="00521C29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69C7E1CD" w14:textId="307F32B5" w:rsidR="00521C29" w:rsidRDefault="00521C29" w:rsidP="004632F0">
            <w:r>
              <w:rPr>
                <w:rFonts w:hint="eastAsia"/>
              </w:rPr>
              <w:t>成功：</w:t>
            </w:r>
            <w:r w:rsidR="00747230">
              <w:rPr>
                <w:rFonts w:hint="eastAsia"/>
              </w:rPr>
              <w:t>ACK</w:t>
            </w:r>
            <w:r>
              <w:rPr>
                <w:rFonts w:hint="eastAsia"/>
              </w:rPr>
              <w:t>返回的状态为0</w:t>
            </w:r>
          </w:p>
          <w:p w14:paraId="342E6B09" w14:textId="77777777" w:rsidR="00521C29" w:rsidRDefault="00521C29" w:rsidP="004632F0">
            <w:r>
              <w:rPr>
                <w:rFonts w:hint="eastAsia"/>
              </w:rPr>
              <w:t>失败：ACK返回的状态为非0值</w:t>
            </w:r>
          </w:p>
        </w:tc>
      </w:tr>
    </w:tbl>
    <w:p w14:paraId="13EF18CC" w14:textId="64D2F4C1" w:rsidR="008F1A61" w:rsidRDefault="00E971C1" w:rsidP="004632F0">
      <w:pPr>
        <w:pStyle w:val="2"/>
      </w:pPr>
      <w:bookmarkStart w:id="20" w:name="_Toc21514636"/>
      <w:r>
        <w:rPr>
          <w:rFonts w:hint="eastAsia"/>
        </w:rPr>
        <w:t>停止通话音频</w:t>
      </w:r>
      <w:bookmarkEnd w:id="2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810826" w14:paraId="6957179E" w14:textId="77777777" w:rsidTr="00796A21">
        <w:tc>
          <w:tcPr>
            <w:tcW w:w="988" w:type="dxa"/>
          </w:tcPr>
          <w:p w14:paraId="478A58E7" w14:textId="27A15198" w:rsidR="00810826" w:rsidRDefault="00810826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F500E4">
              <w:t>C</w:t>
            </w:r>
          </w:p>
        </w:tc>
        <w:tc>
          <w:tcPr>
            <w:tcW w:w="4819" w:type="dxa"/>
          </w:tcPr>
          <w:p w14:paraId="21817860" w14:textId="24242F4E" w:rsidR="00810826" w:rsidRPr="004B2D67" w:rsidRDefault="00E01A98" w:rsidP="004632F0">
            <w:r>
              <w:rPr>
                <w:rFonts w:hint="eastAsia"/>
              </w:rPr>
              <w:t>停止/拒绝</w:t>
            </w:r>
            <w:r w:rsidR="00810826">
              <w:rPr>
                <w:rFonts w:hint="eastAsia"/>
              </w:rPr>
              <w:t>接收电话的音频</w:t>
            </w:r>
          </w:p>
        </w:tc>
        <w:tc>
          <w:tcPr>
            <w:tcW w:w="2489" w:type="dxa"/>
          </w:tcPr>
          <w:p w14:paraId="7EF3C846" w14:textId="29F187A1" w:rsidR="00810826" w:rsidRPr="004B2D67" w:rsidRDefault="0089657B" w:rsidP="004632F0">
            <w:r>
              <w:t>App</w:t>
            </w:r>
            <w:r w:rsidR="00810826">
              <w:sym w:font="Wingdings" w:char="F0E0"/>
            </w:r>
            <w:r w:rsidR="00810826">
              <w:rPr>
                <w:rFonts w:hint="eastAsia"/>
              </w:rPr>
              <w:t>D</w:t>
            </w:r>
            <w:r w:rsidR="00810826">
              <w:t>evice</w:t>
            </w:r>
          </w:p>
        </w:tc>
      </w:tr>
      <w:tr w:rsidR="00810826" w14:paraId="12785985" w14:textId="77777777" w:rsidTr="006416EA">
        <w:tc>
          <w:tcPr>
            <w:tcW w:w="8296" w:type="dxa"/>
            <w:gridSpan w:val="3"/>
          </w:tcPr>
          <w:p w14:paraId="4D3201B5" w14:textId="4257AE4A" w:rsidR="00810826" w:rsidRDefault="00810826" w:rsidP="004632F0">
            <w:r>
              <w:rPr>
                <w:rFonts w:hint="eastAsia"/>
              </w:rPr>
              <w:t>使用场景： 电话已经接入，</w:t>
            </w:r>
            <w:r w:rsidR="00E01A98">
              <w:rPr>
                <w:rFonts w:hint="eastAsia"/>
              </w:rPr>
              <w:t>停止/拒绝</w:t>
            </w:r>
            <w:r>
              <w:rPr>
                <w:rFonts w:hint="eastAsia"/>
              </w:rPr>
              <w:t>接收电话的音频数据。</w:t>
            </w:r>
          </w:p>
        </w:tc>
      </w:tr>
      <w:tr w:rsidR="00810826" w14:paraId="3615E47A" w14:textId="77777777" w:rsidTr="006416EA">
        <w:tc>
          <w:tcPr>
            <w:tcW w:w="988" w:type="dxa"/>
          </w:tcPr>
          <w:p w14:paraId="2E0EF1D9" w14:textId="77777777" w:rsidR="00810826" w:rsidRPr="00AD2F8E" w:rsidRDefault="00810826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0E60E3F5" w14:textId="77777777" w:rsidR="00810826" w:rsidRDefault="00810826" w:rsidP="004632F0"/>
        </w:tc>
      </w:tr>
      <w:tr w:rsidR="00810826" w14:paraId="13EB9358" w14:textId="77777777" w:rsidTr="006416EA">
        <w:tc>
          <w:tcPr>
            <w:tcW w:w="988" w:type="dxa"/>
          </w:tcPr>
          <w:p w14:paraId="00EAF830" w14:textId="77777777" w:rsidR="00810826" w:rsidRDefault="00810826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513FF113" w14:textId="7277154E" w:rsidR="00810826" w:rsidRDefault="00810826" w:rsidP="004632F0">
            <w:r>
              <w:rPr>
                <w:rFonts w:hint="eastAsia"/>
              </w:rPr>
              <w:t>成功：</w:t>
            </w:r>
            <w:r w:rsidR="00E5265E">
              <w:rPr>
                <w:rFonts w:hint="eastAsia"/>
              </w:rPr>
              <w:t>ACK</w:t>
            </w:r>
            <w:r>
              <w:rPr>
                <w:rFonts w:hint="eastAsia"/>
              </w:rPr>
              <w:t>返回的状态为0</w:t>
            </w:r>
          </w:p>
          <w:p w14:paraId="1D10431E" w14:textId="77777777" w:rsidR="00810826" w:rsidRDefault="00810826" w:rsidP="004632F0">
            <w:r>
              <w:rPr>
                <w:rFonts w:hint="eastAsia"/>
              </w:rPr>
              <w:t>失败：ACK返回的状态为非0值</w:t>
            </w:r>
          </w:p>
        </w:tc>
      </w:tr>
    </w:tbl>
    <w:p w14:paraId="0C8E3B6C" w14:textId="69B0715F" w:rsidR="00810826" w:rsidRDefault="00E971C1" w:rsidP="004632F0">
      <w:pPr>
        <w:pStyle w:val="2"/>
      </w:pPr>
      <w:bookmarkStart w:id="21" w:name="_Toc21514637"/>
      <w:r>
        <w:rPr>
          <w:rFonts w:hint="eastAsia"/>
        </w:rPr>
        <w:t>通话音频数据</w:t>
      </w:r>
      <w:bookmarkEnd w:id="2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216C73" w14:paraId="7FA792D3" w14:textId="77777777" w:rsidTr="00796A21">
        <w:tc>
          <w:tcPr>
            <w:tcW w:w="988" w:type="dxa"/>
          </w:tcPr>
          <w:p w14:paraId="3AA642A3" w14:textId="68DF4E3E" w:rsidR="00216C73" w:rsidRDefault="00216C73" w:rsidP="004632F0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334F6F">
              <w:rPr>
                <w:rFonts w:hint="eastAsia"/>
              </w:rPr>
              <w:t>7</w:t>
            </w:r>
          </w:p>
        </w:tc>
        <w:tc>
          <w:tcPr>
            <w:tcW w:w="4819" w:type="dxa"/>
          </w:tcPr>
          <w:p w14:paraId="1757361E" w14:textId="6DB5EEBF" w:rsidR="00216C73" w:rsidRPr="004B2D67" w:rsidRDefault="00216C73" w:rsidP="004632F0">
            <w:r>
              <w:rPr>
                <w:rFonts w:hint="eastAsia"/>
              </w:rPr>
              <w:t>电话的音频</w:t>
            </w:r>
          </w:p>
        </w:tc>
        <w:tc>
          <w:tcPr>
            <w:tcW w:w="2489" w:type="dxa"/>
          </w:tcPr>
          <w:p w14:paraId="07C3DAA5" w14:textId="699F5F77" w:rsidR="00216C73" w:rsidRPr="004B2D67" w:rsidRDefault="00216C73" w:rsidP="004632F0">
            <w:r>
              <w:rPr>
                <w:rFonts w:hint="eastAsia"/>
              </w:rPr>
              <w:t>D</w:t>
            </w:r>
            <w:r>
              <w:t>evice</w:t>
            </w:r>
            <w:r w:rsidR="00E73911">
              <w:sym w:font="Wingdings" w:char="F0E0"/>
            </w:r>
            <w:r w:rsidR="0089657B">
              <w:t>App</w:t>
            </w:r>
          </w:p>
        </w:tc>
      </w:tr>
      <w:tr w:rsidR="00216C73" w14:paraId="7AC23967" w14:textId="77777777" w:rsidTr="006416EA">
        <w:tc>
          <w:tcPr>
            <w:tcW w:w="8296" w:type="dxa"/>
            <w:gridSpan w:val="3"/>
          </w:tcPr>
          <w:p w14:paraId="5AB8B345" w14:textId="7FF73A38" w:rsidR="00216C73" w:rsidRDefault="00216C73" w:rsidP="004632F0">
            <w:r>
              <w:rPr>
                <w:rFonts w:hint="eastAsia"/>
              </w:rPr>
              <w:t>使用场景： 电话已经接入，</w:t>
            </w:r>
            <w:r w:rsidR="008744AC">
              <w:rPr>
                <w:rFonts w:hint="eastAsia"/>
              </w:rPr>
              <w:t>设备向</w:t>
            </w:r>
            <w:r w:rsidR="0089657B">
              <w:rPr>
                <w:rFonts w:hint="eastAsia"/>
              </w:rPr>
              <w:t>APP</w:t>
            </w:r>
            <w:r w:rsidR="008744AC">
              <w:rPr>
                <w:rFonts w:hint="eastAsia"/>
              </w:rPr>
              <w:t xml:space="preserve">上报的音频数据 </w:t>
            </w:r>
          </w:p>
        </w:tc>
      </w:tr>
      <w:tr w:rsidR="00216C73" w14:paraId="2DD996EE" w14:textId="77777777" w:rsidTr="006416EA">
        <w:tc>
          <w:tcPr>
            <w:tcW w:w="988" w:type="dxa"/>
          </w:tcPr>
          <w:p w14:paraId="08210E5F" w14:textId="77777777" w:rsidR="00216C73" w:rsidRPr="00AD2F8E" w:rsidRDefault="00216C73" w:rsidP="004632F0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2C9DAADF" w14:textId="77777777" w:rsidR="00216C73" w:rsidRDefault="002024E4" w:rsidP="004632F0">
            <w:r>
              <w:object w:dxaOrig="6826" w:dyaOrig="451" w14:anchorId="7F3D9494">
                <v:shape id="_x0000_i1027" type="#_x0000_t75" style="width:341.85pt;height:22.55pt" o:ole="">
                  <v:imagedata r:id="rId12" o:title=""/>
                </v:shape>
                <o:OLEObject Type="Embed" ProgID="Visio.Drawing.15" ShapeID="_x0000_i1027" DrawAspect="Content" ObjectID="_1632134930" r:id="rId13"/>
              </w:object>
            </w:r>
          </w:p>
          <w:p w14:paraId="254EB82B" w14:textId="77777777" w:rsidR="002024E4" w:rsidRDefault="002024E4" w:rsidP="004632F0">
            <w:r>
              <w:rPr>
                <w:rFonts w:hint="eastAsia"/>
              </w:rPr>
              <w:t>C</w:t>
            </w:r>
            <w:r>
              <w:t>hannel:</w:t>
            </w:r>
          </w:p>
          <w:p w14:paraId="09F1F8B9" w14:textId="02F7B5EB" w:rsidR="002024E4" w:rsidRDefault="002024E4" w:rsidP="004632F0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1</w:t>
            </w:r>
            <w:r w:rsidR="009276C5">
              <w:rPr>
                <w:rFonts w:hint="eastAsia"/>
              </w:rPr>
              <w:t>：</w:t>
            </w:r>
            <w:r>
              <w:rPr>
                <w:rFonts w:hint="eastAsia"/>
              </w:rPr>
              <w:t>原始扬声器数据</w:t>
            </w:r>
          </w:p>
          <w:p w14:paraId="124443F8" w14:textId="77777777" w:rsidR="002024E4" w:rsidRDefault="002024E4" w:rsidP="004632F0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2</w:t>
            </w:r>
            <w:r w:rsidR="009276C5">
              <w:rPr>
                <w:rFonts w:hint="eastAsia"/>
              </w:rPr>
              <w:t>：</w:t>
            </w:r>
            <w:r>
              <w:rPr>
                <w:rFonts w:hint="eastAsia"/>
              </w:rPr>
              <w:t>原始麦克风数据</w:t>
            </w:r>
          </w:p>
          <w:p w14:paraId="261B77B5" w14:textId="77777777" w:rsidR="008F5B97" w:rsidRDefault="00A257CE" w:rsidP="004632F0">
            <w:r>
              <w:rPr>
                <w:rFonts w:hint="eastAsia"/>
              </w:rPr>
              <w:t>Channel可以时多个值的合并。每路音频传输时，默认40Byte。</w:t>
            </w:r>
            <w:r w:rsidR="008F5B97">
              <w:rPr>
                <w:rFonts w:hint="eastAsia"/>
              </w:rPr>
              <w:t>第1路数据在前，第2路数据在后。如</w:t>
            </w:r>
          </w:p>
          <w:p w14:paraId="2B7B66B4" w14:textId="7A9D430F" w:rsidR="00A257CE" w:rsidRDefault="008F5B97" w:rsidP="004632F0">
            <w:r>
              <w:rPr>
                <w:rFonts w:hint="eastAsia"/>
              </w:rPr>
              <w:t>只有第1路数据：1</w:t>
            </w:r>
            <w:r>
              <w:t xml:space="preserve"> + 40byte(</w:t>
            </w:r>
            <w:r>
              <w:rPr>
                <w:rFonts w:hint="eastAsia"/>
              </w:rPr>
              <w:t>第1路</w:t>
            </w:r>
            <w:r>
              <w:t>)</w:t>
            </w:r>
          </w:p>
          <w:p w14:paraId="198A92CA" w14:textId="6DDB0AC8" w:rsidR="008F5B97" w:rsidRDefault="008F5B97" w:rsidP="004632F0">
            <w:r>
              <w:rPr>
                <w:rFonts w:hint="eastAsia"/>
              </w:rPr>
              <w:t>只有第1路数据：2</w:t>
            </w:r>
            <w:r>
              <w:t xml:space="preserve"> + 40byte(</w:t>
            </w:r>
            <w:r>
              <w:rPr>
                <w:rFonts w:hint="eastAsia"/>
              </w:rPr>
              <w:t>第2路</w:t>
            </w:r>
            <w:r>
              <w:t>)</w:t>
            </w:r>
          </w:p>
          <w:p w14:paraId="7730FFFD" w14:textId="6357B788" w:rsidR="008F5B97" w:rsidRDefault="008F5B97" w:rsidP="004632F0">
            <w:r>
              <w:rPr>
                <w:rFonts w:hint="eastAsia"/>
              </w:rPr>
              <w:t>第1路和第二路数据：3</w:t>
            </w:r>
            <w:r w:rsidR="00777100">
              <w:rPr>
                <w:rFonts w:hint="eastAsia"/>
              </w:rPr>
              <w:t>（1</w:t>
            </w:r>
            <w:r w:rsidR="00777100">
              <w:t xml:space="preserve"> </w:t>
            </w:r>
            <w:r w:rsidR="00777100">
              <w:rPr>
                <w:rFonts w:hint="eastAsia"/>
              </w:rPr>
              <w:t>|</w:t>
            </w:r>
            <w:r w:rsidR="00777100">
              <w:t xml:space="preserve"> </w:t>
            </w:r>
            <w:r w:rsidR="00777100">
              <w:rPr>
                <w:rFonts w:hint="eastAsia"/>
              </w:rPr>
              <w:t>2）</w:t>
            </w:r>
            <w:r>
              <w:t xml:space="preserve"> + 40Byte(</w:t>
            </w:r>
            <w:r>
              <w:rPr>
                <w:rFonts w:hint="eastAsia"/>
              </w:rPr>
              <w:t>第1路</w:t>
            </w:r>
            <w:r>
              <w:t>) + 40Byte(</w:t>
            </w:r>
            <w:r>
              <w:rPr>
                <w:rFonts w:hint="eastAsia"/>
              </w:rPr>
              <w:t>第2路</w:t>
            </w:r>
            <w:r>
              <w:t>)</w:t>
            </w:r>
          </w:p>
        </w:tc>
      </w:tr>
      <w:tr w:rsidR="00216C73" w14:paraId="6BBE041D" w14:textId="77777777" w:rsidTr="006416EA">
        <w:tc>
          <w:tcPr>
            <w:tcW w:w="988" w:type="dxa"/>
          </w:tcPr>
          <w:p w14:paraId="0F7FF26B" w14:textId="77777777" w:rsidR="00216C73" w:rsidRDefault="00216C73" w:rsidP="004632F0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692C8382" w14:textId="40A7B005" w:rsidR="00216C73" w:rsidRDefault="00820B1D" w:rsidP="004632F0">
            <w:r>
              <w:t>无</w:t>
            </w:r>
          </w:p>
        </w:tc>
      </w:tr>
    </w:tbl>
    <w:p w14:paraId="578594B2" w14:textId="22E1BCDC" w:rsidR="00216C73" w:rsidRDefault="00E971C1" w:rsidP="004632F0">
      <w:pPr>
        <w:pStyle w:val="2"/>
      </w:pPr>
      <w:bookmarkStart w:id="22" w:name="_Toc21514638"/>
      <w:r w:rsidRPr="00DA3DDF">
        <w:rPr>
          <w:rFonts w:hint="eastAsia"/>
        </w:rPr>
        <w:lastRenderedPageBreak/>
        <w:t>暂停/继续音频传输</w:t>
      </w:r>
      <w:bookmarkEnd w:id="2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DA3DDF" w:rsidRPr="00DA3DDF" w14:paraId="4413FB77" w14:textId="77777777" w:rsidTr="00796A21">
        <w:tc>
          <w:tcPr>
            <w:tcW w:w="988" w:type="dxa"/>
          </w:tcPr>
          <w:p w14:paraId="3CF3D585" w14:textId="6414A15F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0</w:t>
            </w:r>
            <w:r w:rsidRPr="00DA3DDF">
              <w:rPr>
                <w:color w:val="FF0000"/>
              </w:rPr>
              <w:t>0</w:t>
            </w:r>
            <w:r w:rsidR="00F500E4" w:rsidRPr="00DA3DDF">
              <w:rPr>
                <w:color w:val="FF0000"/>
              </w:rPr>
              <w:t>D</w:t>
            </w:r>
          </w:p>
        </w:tc>
        <w:tc>
          <w:tcPr>
            <w:tcW w:w="4819" w:type="dxa"/>
            <w:gridSpan w:val="2"/>
          </w:tcPr>
          <w:p w14:paraId="71532914" w14:textId="51F041EC" w:rsidR="00AF6A85" w:rsidRPr="00DA3DDF" w:rsidRDefault="00F500E4" w:rsidP="004632F0">
            <w:pPr>
              <w:rPr>
                <w:color w:val="FF0000"/>
              </w:rPr>
            </w:pPr>
            <w:r w:rsidRPr="00DA3DDF">
              <w:rPr>
                <w:rFonts w:hint="eastAsia"/>
                <w:b/>
                <w:bCs/>
                <w:color w:val="FF0000"/>
              </w:rPr>
              <w:t>暂停</w:t>
            </w:r>
            <w:r w:rsidR="00850A1C" w:rsidRPr="00DA3DDF">
              <w:rPr>
                <w:rFonts w:hint="eastAsia"/>
                <w:b/>
                <w:bCs/>
                <w:color w:val="FF0000"/>
              </w:rPr>
              <w:t>/继续</w:t>
            </w:r>
            <w:r w:rsidRPr="00DA3DDF">
              <w:rPr>
                <w:rFonts w:hint="eastAsia"/>
                <w:color w:val="FF0000"/>
              </w:rPr>
              <w:t>音频传输</w:t>
            </w:r>
          </w:p>
        </w:tc>
        <w:tc>
          <w:tcPr>
            <w:tcW w:w="2489" w:type="dxa"/>
          </w:tcPr>
          <w:p w14:paraId="1E5BD556" w14:textId="628E3789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D</w:t>
            </w:r>
            <w:r w:rsidRPr="00DA3DDF">
              <w:rPr>
                <w:color w:val="FF0000"/>
              </w:rPr>
              <w:t>evice</w:t>
            </w:r>
            <w:r w:rsidR="0060079D" w:rsidRPr="00DA3DDF">
              <w:rPr>
                <w:color w:val="FF0000"/>
              </w:rPr>
              <w:sym w:font="Wingdings" w:char="F0E0"/>
            </w:r>
            <w:r w:rsidR="0089657B">
              <w:rPr>
                <w:color w:val="FF0000"/>
              </w:rPr>
              <w:t>App</w:t>
            </w:r>
          </w:p>
        </w:tc>
      </w:tr>
      <w:tr w:rsidR="00DA3DDF" w:rsidRPr="00DA3DDF" w14:paraId="7B6D92DF" w14:textId="77777777" w:rsidTr="00071D35">
        <w:tc>
          <w:tcPr>
            <w:tcW w:w="8296" w:type="dxa"/>
            <w:gridSpan w:val="4"/>
          </w:tcPr>
          <w:p w14:paraId="2CBCB0E2" w14:textId="77777777" w:rsidR="00164C48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 xml:space="preserve">使用场景： </w:t>
            </w:r>
          </w:p>
          <w:p w14:paraId="155F77D9" w14:textId="77777777" w:rsidR="00AF6A85" w:rsidRPr="00DA3DDF" w:rsidRDefault="00164C48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暂停：</w:t>
            </w:r>
            <w:r w:rsidR="00CC3F89" w:rsidRPr="00DA3DDF">
              <w:rPr>
                <w:rFonts w:hint="eastAsia"/>
                <w:color w:val="FF0000"/>
              </w:rPr>
              <w:t>手机在通话时，使用手机或其他</w:t>
            </w:r>
            <w:proofErr w:type="gramStart"/>
            <w:r w:rsidR="00CC3F89" w:rsidRPr="00DA3DDF">
              <w:rPr>
                <w:rFonts w:hint="eastAsia"/>
                <w:color w:val="FF0000"/>
              </w:rPr>
              <w:t>蓝牙设备</w:t>
            </w:r>
            <w:proofErr w:type="gramEnd"/>
            <w:r w:rsidR="00CC3F89" w:rsidRPr="00DA3DDF">
              <w:rPr>
                <w:rFonts w:hint="eastAsia"/>
                <w:color w:val="FF0000"/>
              </w:rPr>
              <w:t>当作音频输入输出</w:t>
            </w:r>
          </w:p>
          <w:p w14:paraId="4DA2D90C" w14:textId="573337E7" w:rsidR="00164C48" w:rsidRPr="00DA3DDF" w:rsidRDefault="00164C48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继续：手机在通话时，使用当前</w:t>
            </w:r>
            <w:proofErr w:type="gramStart"/>
            <w:r w:rsidRPr="00DA3DDF">
              <w:rPr>
                <w:rFonts w:hint="eastAsia"/>
                <w:color w:val="FF0000"/>
              </w:rPr>
              <w:t>蓝牙设备</w:t>
            </w:r>
            <w:proofErr w:type="gramEnd"/>
            <w:r w:rsidRPr="00DA3DDF">
              <w:rPr>
                <w:rFonts w:hint="eastAsia"/>
                <w:color w:val="FF0000"/>
              </w:rPr>
              <w:t>当作音频输入输出</w:t>
            </w:r>
          </w:p>
        </w:tc>
      </w:tr>
      <w:tr w:rsidR="00DA3DDF" w:rsidRPr="00DA3DDF" w14:paraId="38E07704" w14:textId="77777777" w:rsidTr="00796A21">
        <w:trPr>
          <w:trHeight w:val="288"/>
        </w:trPr>
        <w:tc>
          <w:tcPr>
            <w:tcW w:w="988" w:type="dxa"/>
            <w:vMerge w:val="restart"/>
          </w:tcPr>
          <w:p w14:paraId="1E7926C0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28D04401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260" w:type="dxa"/>
          </w:tcPr>
          <w:p w14:paraId="58CDB34D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89" w:type="dxa"/>
          </w:tcPr>
          <w:p w14:paraId="6664821D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实例</w:t>
            </w:r>
          </w:p>
        </w:tc>
      </w:tr>
      <w:tr w:rsidR="00DA3DDF" w:rsidRPr="00DA3DDF" w14:paraId="2531136D" w14:textId="77777777" w:rsidTr="00796A21">
        <w:trPr>
          <w:trHeight w:val="131"/>
        </w:trPr>
        <w:tc>
          <w:tcPr>
            <w:tcW w:w="988" w:type="dxa"/>
            <w:vMerge/>
          </w:tcPr>
          <w:p w14:paraId="16429E2F" w14:textId="77777777" w:rsidR="00E200AE" w:rsidRPr="00DA3DDF" w:rsidRDefault="00E200AE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14BB40BA" w14:textId="77777777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01</w:t>
            </w:r>
          </w:p>
        </w:tc>
        <w:tc>
          <w:tcPr>
            <w:tcW w:w="3260" w:type="dxa"/>
          </w:tcPr>
          <w:p w14:paraId="6EAED644" w14:textId="5E40BE86" w:rsidR="00E200AE" w:rsidRPr="00DA3DDF" w:rsidRDefault="00D45384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输出音频设备状态</w:t>
            </w:r>
          </w:p>
        </w:tc>
        <w:tc>
          <w:tcPr>
            <w:tcW w:w="2489" w:type="dxa"/>
          </w:tcPr>
          <w:p w14:paraId="445EDF78" w14:textId="0DAA45E4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</w:t>
            </w:r>
            <w:r w:rsidRPr="00DA3DDF">
              <w:rPr>
                <w:color w:val="FF0000"/>
              </w:rPr>
              <w:t>0</w:t>
            </w:r>
            <w:r w:rsidRPr="00DA3DDF">
              <w:rPr>
                <w:rFonts w:hint="eastAsia"/>
                <w:color w:val="FF0000"/>
              </w:rPr>
              <w:t>1：暂停</w:t>
            </w:r>
            <w:r w:rsidRPr="00DA3DDF">
              <w:rPr>
                <w:color w:val="FF0000"/>
              </w:rPr>
              <w:t xml:space="preserve"> </w:t>
            </w:r>
          </w:p>
          <w:p w14:paraId="06AFE6AC" w14:textId="3905CEE5" w:rsidR="00E200AE" w:rsidRPr="00DA3DDF" w:rsidRDefault="00E200AE" w:rsidP="004632F0">
            <w:pPr>
              <w:rPr>
                <w:color w:val="FF0000"/>
              </w:rPr>
            </w:pPr>
            <w:r w:rsidRPr="00DA3DDF">
              <w:rPr>
                <w:color w:val="FF0000"/>
              </w:rPr>
              <w:t>0X0</w:t>
            </w:r>
            <w:r w:rsidRPr="00DA3DDF">
              <w:rPr>
                <w:rFonts w:hint="eastAsia"/>
                <w:color w:val="FF0000"/>
              </w:rPr>
              <w:t xml:space="preserve">2：继续 </w:t>
            </w:r>
          </w:p>
        </w:tc>
      </w:tr>
      <w:tr w:rsidR="00DA3DDF" w:rsidRPr="00DA3DDF" w14:paraId="3F95FF1A" w14:textId="77777777" w:rsidTr="00071D35">
        <w:tc>
          <w:tcPr>
            <w:tcW w:w="988" w:type="dxa"/>
          </w:tcPr>
          <w:p w14:paraId="443E14B8" w14:textId="77777777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1CADAE10" w14:textId="77777777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ACK返回的状态为0</w:t>
            </w:r>
          </w:p>
          <w:p w14:paraId="4DFB5FC6" w14:textId="77777777" w:rsidR="00AF6A85" w:rsidRPr="00DA3DDF" w:rsidRDefault="00AF6A85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66DF27B1" w14:textId="04516D81" w:rsidR="003372D2" w:rsidRDefault="00E971C1" w:rsidP="004632F0">
      <w:pPr>
        <w:pStyle w:val="2"/>
      </w:pPr>
      <w:bookmarkStart w:id="23" w:name="_Toc21514639"/>
      <w:r>
        <w:rPr>
          <w:rFonts w:hint="eastAsia"/>
        </w:rPr>
        <w:t>耳机</w:t>
      </w:r>
      <w:r w:rsidRPr="00DA3DDF">
        <w:rPr>
          <w:rFonts w:hint="eastAsia"/>
        </w:rPr>
        <w:t>开始/停止</w:t>
      </w:r>
      <w:r>
        <w:rPr>
          <w:rFonts w:hint="eastAsia"/>
        </w:rPr>
        <w:t>传输音频</w:t>
      </w:r>
      <w:bookmarkEnd w:id="2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DA3DDF" w:rsidRPr="00DA3DDF" w14:paraId="0D7EA6EA" w14:textId="77777777" w:rsidTr="00796A21">
        <w:tc>
          <w:tcPr>
            <w:tcW w:w="988" w:type="dxa"/>
          </w:tcPr>
          <w:p w14:paraId="2A2E0C97" w14:textId="2ECAEB4C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color w:val="FF0000"/>
              </w:rPr>
              <w:t>0x</w:t>
            </w:r>
            <w:r w:rsidRPr="00DA3DDF">
              <w:rPr>
                <w:rFonts w:hint="eastAsia"/>
                <w:color w:val="FF0000"/>
              </w:rPr>
              <w:t>50</w:t>
            </w:r>
            <w:r w:rsidRPr="00DA3DDF">
              <w:rPr>
                <w:color w:val="FF0000"/>
              </w:rPr>
              <w:t>0</w:t>
            </w:r>
            <w:r w:rsidR="00AE3172" w:rsidRPr="00DA3DDF">
              <w:rPr>
                <w:rFonts w:hint="eastAsia"/>
                <w:color w:val="FF0000"/>
              </w:rPr>
              <w:t>E</w:t>
            </w:r>
          </w:p>
        </w:tc>
        <w:tc>
          <w:tcPr>
            <w:tcW w:w="4819" w:type="dxa"/>
            <w:gridSpan w:val="2"/>
          </w:tcPr>
          <w:p w14:paraId="43A5CFA7" w14:textId="592D01F3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耳机设备请求</w:t>
            </w:r>
            <w:r w:rsidR="0089657B">
              <w:rPr>
                <w:rFonts w:hint="eastAsia"/>
                <w:color w:val="FF0000"/>
              </w:rPr>
              <w:t>APP</w:t>
            </w:r>
            <w:r w:rsidRPr="00DA3DDF">
              <w:rPr>
                <w:rFonts w:hint="eastAsia"/>
                <w:b/>
                <w:bCs/>
                <w:color w:val="FF0000"/>
              </w:rPr>
              <w:t>开始/停止</w:t>
            </w:r>
            <w:r w:rsidR="00E971C1">
              <w:rPr>
                <w:rFonts w:hint="eastAsia"/>
                <w:color w:val="FF0000"/>
              </w:rPr>
              <w:t>传输音频</w:t>
            </w:r>
          </w:p>
        </w:tc>
        <w:tc>
          <w:tcPr>
            <w:tcW w:w="2489" w:type="dxa"/>
          </w:tcPr>
          <w:p w14:paraId="4B1C087E" w14:textId="481C395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D</w:t>
            </w:r>
            <w:r w:rsidRPr="00DA3DDF">
              <w:rPr>
                <w:color w:val="FF0000"/>
              </w:rPr>
              <w:t>evice</w:t>
            </w:r>
            <w:r w:rsidRPr="00DA3DDF">
              <w:rPr>
                <w:color w:val="FF0000"/>
              </w:rPr>
              <w:sym w:font="Wingdings" w:char="F0E0"/>
            </w:r>
            <w:r w:rsidR="0089657B">
              <w:rPr>
                <w:color w:val="FF0000"/>
              </w:rPr>
              <w:t>App</w:t>
            </w:r>
          </w:p>
        </w:tc>
      </w:tr>
      <w:tr w:rsidR="00DA3DDF" w:rsidRPr="00DA3DDF" w14:paraId="044B1F56" w14:textId="77777777" w:rsidTr="00071D35">
        <w:tc>
          <w:tcPr>
            <w:tcW w:w="8296" w:type="dxa"/>
            <w:gridSpan w:val="4"/>
          </w:tcPr>
          <w:p w14:paraId="4ED60A04" w14:textId="45194EBC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使用场景： 耳机请求</w:t>
            </w:r>
            <w:r w:rsidR="0089657B">
              <w:rPr>
                <w:rFonts w:hint="eastAsia"/>
                <w:color w:val="FF0000"/>
              </w:rPr>
              <w:t>APP</w:t>
            </w:r>
            <w:r w:rsidRPr="00DA3DDF">
              <w:rPr>
                <w:rFonts w:hint="eastAsia"/>
                <w:color w:val="FF0000"/>
              </w:rPr>
              <w:t>，在通话的时候，是否可以开启/停止自动录音</w:t>
            </w:r>
          </w:p>
        </w:tc>
      </w:tr>
      <w:tr w:rsidR="00DA3DDF" w:rsidRPr="00DA3DDF" w14:paraId="2A7321CD" w14:textId="77777777" w:rsidTr="00796A21">
        <w:trPr>
          <w:trHeight w:val="288"/>
        </w:trPr>
        <w:tc>
          <w:tcPr>
            <w:tcW w:w="988" w:type="dxa"/>
            <w:vMerge w:val="restart"/>
          </w:tcPr>
          <w:p w14:paraId="3C3C70B4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</w:t>
            </w:r>
          </w:p>
        </w:tc>
        <w:tc>
          <w:tcPr>
            <w:tcW w:w="1559" w:type="dxa"/>
          </w:tcPr>
          <w:p w14:paraId="75BC6AF3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属性值</w:t>
            </w:r>
          </w:p>
        </w:tc>
        <w:tc>
          <w:tcPr>
            <w:tcW w:w="3260" w:type="dxa"/>
          </w:tcPr>
          <w:p w14:paraId="585FEA02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负载含义</w:t>
            </w:r>
          </w:p>
        </w:tc>
        <w:tc>
          <w:tcPr>
            <w:tcW w:w="2489" w:type="dxa"/>
          </w:tcPr>
          <w:p w14:paraId="72A120C5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实例</w:t>
            </w:r>
          </w:p>
        </w:tc>
      </w:tr>
      <w:tr w:rsidR="00DA3DDF" w:rsidRPr="00DA3DDF" w14:paraId="5E53E2C2" w14:textId="77777777" w:rsidTr="00796A21">
        <w:trPr>
          <w:trHeight w:val="131"/>
        </w:trPr>
        <w:tc>
          <w:tcPr>
            <w:tcW w:w="988" w:type="dxa"/>
            <w:vMerge/>
          </w:tcPr>
          <w:p w14:paraId="109B861D" w14:textId="77777777" w:rsidR="007D2566" w:rsidRPr="00DA3DDF" w:rsidRDefault="007D2566" w:rsidP="004632F0">
            <w:pPr>
              <w:rPr>
                <w:color w:val="FF0000"/>
              </w:rPr>
            </w:pPr>
          </w:p>
        </w:tc>
        <w:tc>
          <w:tcPr>
            <w:tcW w:w="1559" w:type="dxa"/>
          </w:tcPr>
          <w:p w14:paraId="3974C51A" w14:textId="03EE558B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0</w:t>
            </w:r>
            <w:r w:rsidR="002E2B1A" w:rsidRPr="00DA3DDF">
              <w:rPr>
                <w:rFonts w:hint="eastAsia"/>
                <w:color w:val="FF0000"/>
              </w:rPr>
              <w:t>1</w:t>
            </w:r>
          </w:p>
        </w:tc>
        <w:tc>
          <w:tcPr>
            <w:tcW w:w="3260" w:type="dxa"/>
          </w:tcPr>
          <w:p w14:paraId="4FBA439F" w14:textId="6C76F1B2" w:rsidR="007D2566" w:rsidRPr="00DA3DDF" w:rsidRDefault="00DF482B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请求操作类型</w:t>
            </w:r>
          </w:p>
        </w:tc>
        <w:tc>
          <w:tcPr>
            <w:tcW w:w="2489" w:type="dxa"/>
          </w:tcPr>
          <w:p w14:paraId="39D641AE" w14:textId="26F6A6C4" w:rsidR="00063736" w:rsidRPr="00DA3DDF" w:rsidRDefault="0006373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0X</w:t>
            </w:r>
            <w:r w:rsidRPr="00DA3DDF">
              <w:rPr>
                <w:color w:val="FF0000"/>
              </w:rPr>
              <w:t>0</w:t>
            </w:r>
            <w:r w:rsidRPr="00DA3DDF">
              <w:rPr>
                <w:rFonts w:hint="eastAsia"/>
                <w:color w:val="FF0000"/>
              </w:rPr>
              <w:t>1：请求开始录音</w:t>
            </w:r>
          </w:p>
          <w:p w14:paraId="035E93AC" w14:textId="43E3FE10" w:rsidR="007D2566" w:rsidRPr="00DA3DDF" w:rsidRDefault="00063736" w:rsidP="004632F0">
            <w:pPr>
              <w:rPr>
                <w:color w:val="FF0000"/>
              </w:rPr>
            </w:pPr>
            <w:r w:rsidRPr="00DA3DDF">
              <w:rPr>
                <w:color w:val="FF0000"/>
              </w:rPr>
              <w:t>0X0</w:t>
            </w:r>
            <w:r w:rsidRPr="00DA3DDF">
              <w:rPr>
                <w:rFonts w:hint="eastAsia"/>
                <w:color w:val="FF0000"/>
              </w:rPr>
              <w:t>2：请求停止录音</w:t>
            </w:r>
          </w:p>
        </w:tc>
      </w:tr>
      <w:tr w:rsidR="00DA3DDF" w:rsidRPr="00DA3DDF" w14:paraId="2B262264" w14:textId="77777777" w:rsidTr="00071D35">
        <w:tc>
          <w:tcPr>
            <w:tcW w:w="988" w:type="dxa"/>
          </w:tcPr>
          <w:p w14:paraId="532F0BEF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响应</w:t>
            </w:r>
          </w:p>
        </w:tc>
        <w:tc>
          <w:tcPr>
            <w:tcW w:w="7308" w:type="dxa"/>
            <w:gridSpan w:val="3"/>
          </w:tcPr>
          <w:p w14:paraId="4EE9B966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成功：ACK返回的状态为0</w:t>
            </w:r>
          </w:p>
          <w:p w14:paraId="777A5545" w14:textId="77777777" w:rsidR="007D2566" w:rsidRPr="00DA3DDF" w:rsidRDefault="007D2566" w:rsidP="004632F0">
            <w:pPr>
              <w:rPr>
                <w:color w:val="FF0000"/>
              </w:rPr>
            </w:pPr>
            <w:r w:rsidRPr="00DA3DDF">
              <w:rPr>
                <w:rFonts w:hint="eastAsia"/>
                <w:color w:val="FF0000"/>
              </w:rPr>
              <w:t>失败：ACK返回的状态为非0值</w:t>
            </w:r>
          </w:p>
        </w:tc>
      </w:tr>
    </w:tbl>
    <w:p w14:paraId="1B77D906" w14:textId="77777777" w:rsidR="00375D3D" w:rsidRPr="00375D3D" w:rsidRDefault="00375D3D" w:rsidP="004632F0"/>
    <w:p w14:paraId="223708D4" w14:textId="1A1F6CC8" w:rsidR="00F261FD" w:rsidRDefault="00D63029" w:rsidP="004632F0">
      <w:pPr>
        <w:pStyle w:val="2"/>
      </w:pPr>
      <w:bookmarkStart w:id="24" w:name="_Toc21514640"/>
      <w:r>
        <w:rPr>
          <w:rFonts w:hint="eastAsia"/>
        </w:rPr>
        <w:t>测试速度</w:t>
      </w:r>
      <w:bookmarkEnd w:id="24"/>
    </w:p>
    <w:p w14:paraId="429CEC07" w14:textId="31403D2A" w:rsidR="00FA719B" w:rsidRDefault="0089657B" w:rsidP="00FA719B">
      <w:r>
        <w:rPr>
          <w:rFonts w:hint="eastAsia"/>
        </w:rPr>
        <w:t>APP</w:t>
      </w:r>
      <w:r w:rsidR="00FA719B">
        <w:rPr>
          <w:rFonts w:hint="eastAsia"/>
        </w:rPr>
        <w:t>发送命令，让设备按音频格式，发送数据包。</w:t>
      </w:r>
    </w:p>
    <w:p w14:paraId="72C7CA26" w14:textId="77777777" w:rsidR="00D5079C" w:rsidRPr="00FA719B" w:rsidRDefault="00D5079C" w:rsidP="00FA719B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A06512" w14:paraId="4802AD0C" w14:textId="77777777" w:rsidTr="00796A21">
        <w:tc>
          <w:tcPr>
            <w:tcW w:w="988" w:type="dxa"/>
          </w:tcPr>
          <w:p w14:paraId="06EAB728" w14:textId="42D9D19D" w:rsidR="00A06512" w:rsidRDefault="00A06512" w:rsidP="006416EA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C84A61">
              <w:rPr>
                <w:rFonts w:hint="eastAsia"/>
              </w:rPr>
              <w:t>2</w:t>
            </w:r>
          </w:p>
        </w:tc>
        <w:tc>
          <w:tcPr>
            <w:tcW w:w="4819" w:type="dxa"/>
          </w:tcPr>
          <w:p w14:paraId="75811FD2" w14:textId="3CEB6461" w:rsidR="00A06512" w:rsidRPr="004B2D67" w:rsidRDefault="00F75464" w:rsidP="006416EA">
            <w:r>
              <w:rPr>
                <w:rFonts w:hint="eastAsia"/>
              </w:rPr>
              <w:t>设备开始按电话音频格式，发送数据</w:t>
            </w:r>
          </w:p>
        </w:tc>
        <w:tc>
          <w:tcPr>
            <w:tcW w:w="2489" w:type="dxa"/>
          </w:tcPr>
          <w:p w14:paraId="75AEA527" w14:textId="61DF7F11" w:rsidR="00A06512" w:rsidRPr="004B2D67" w:rsidRDefault="0089657B" w:rsidP="006416EA">
            <w:r>
              <w:t>App</w:t>
            </w:r>
            <w:r w:rsidR="00A06512">
              <w:sym w:font="Wingdings" w:char="F0E0"/>
            </w:r>
            <w:r w:rsidR="00A06512">
              <w:rPr>
                <w:rFonts w:hint="eastAsia"/>
              </w:rPr>
              <w:t>D</w:t>
            </w:r>
            <w:r w:rsidR="00A06512">
              <w:t>evice</w:t>
            </w:r>
          </w:p>
        </w:tc>
      </w:tr>
      <w:tr w:rsidR="00A06512" w14:paraId="339B50AA" w14:textId="77777777" w:rsidTr="006416EA">
        <w:tc>
          <w:tcPr>
            <w:tcW w:w="8296" w:type="dxa"/>
            <w:gridSpan w:val="3"/>
          </w:tcPr>
          <w:p w14:paraId="29B58425" w14:textId="78AF7E81" w:rsidR="00A06512" w:rsidRDefault="00A06512" w:rsidP="006416EA">
            <w:r>
              <w:rPr>
                <w:rFonts w:hint="eastAsia"/>
              </w:rPr>
              <w:t xml:space="preserve">使用场景： </w:t>
            </w:r>
            <w:r w:rsidR="00A910D5">
              <w:rPr>
                <w:rFonts w:hint="eastAsia"/>
              </w:rPr>
              <w:t>开始测试速度</w:t>
            </w:r>
          </w:p>
        </w:tc>
      </w:tr>
      <w:tr w:rsidR="00A06512" w14:paraId="310632B1" w14:textId="77777777" w:rsidTr="006416EA">
        <w:tc>
          <w:tcPr>
            <w:tcW w:w="988" w:type="dxa"/>
          </w:tcPr>
          <w:p w14:paraId="68725FB3" w14:textId="77777777" w:rsidR="00A06512" w:rsidRPr="00AD2F8E" w:rsidRDefault="00A06512" w:rsidP="006416EA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06CE3CFC" w14:textId="77777777" w:rsidR="00A06512" w:rsidRDefault="00A06512" w:rsidP="006416EA"/>
        </w:tc>
      </w:tr>
      <w:tr w:rsidR="00A06512" w14:paraId="7A310A27" w14:textId="77777777" w:rsidTr="006416EA">
        <w:tc>
          <w:tcPr>
            <w:tcW w:w="988" w:type="dxa"/>
          </w:tcPr>
          <w:p w14:paraId="55D36B0B" w14:textId="77777777" w:rsidR="00A06512" w:rsidRDefault="00A06512" w:rsidP="006416EA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669EEE83" w14:textId="4C553593" w:rsidR="00A06512" w:rsidRDefault="006265D7" w:rsidP="006416EA">
            <w:r>
              <w:t>无</w:t>
            </w:r>
          </w:p>
        </w:tc>
      </w:tr>
    </w:tbl>
    <w:p w14:paraId="02B8CF05" w14:textId="465F6FF5" w:rsidR="00A06512" w:rsidRDefault="00A06512" w:rsidP="00A06512"/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A06512" w14:paraId="1DA9AEF6" w14:textId="77777777" w:rsidTr="00796A21">
        <w:tc>
          <w:tcPr>
            <w:tcW w:w="988" w:type="dxa"/>
          </w:tcPr>
          <w:p w14:paraId="5BC945A9" w14:textId="191CBA5E" w:rsidR="00A06512" w:rsidRDefault="00A06512" w:rsidP="006416EA">
            <w:r w:rsidRPr="00AD2F8E">
              <w:t>0x</w:t>
            </w:r>
            <w:r>
              <w:rPr>
                <w:rFonts w:hint="eastAsia"/>
              </w:rPr>
              <w:t>50</w:t>
            </w:r>
            <w:r w:rsidRPr="00AD2F8E">
              <w:t>0</w:t>
            </w:r>
            <w:r w:rsidR="00C84A61">
              <w:rPr>
                <w:rFonts w:hint="eastAsia"/>
              </w:rPr>
              <w:t>3</w:t>
            </w:r>
          </w:p>
        </w:tc>
        <w:tc>
          <w:tcPr>
            <w:tcW w:w="4819" w:type="dxa"/>
          </w:tcPr>
          <w:p w14:paraId="53824B45" w14:textId="10B38116" w:rsidR="00A06512" w:rsidRPr="004B2D67" w:rsidRDefault="00F75464" w:rsidP="006416EA">
            <w:r>
              <w:rPr>
                <w:rFonts w:hint="eastAsia"/>
              </w:rPr>
              <w:t>设备</w:t>
            </w:r>
            <w:r w:rsidR="00F87E1B">
              <w:rPr>
                <w:rFonts w:hint="eastAsia"/>
              </w:rPr>
              <w:t>停止</w:t>
            </w:r>
            <w:r>
              <w:rPr>
                <w:rFonts w:hint="eastAsia"/>
              </w:rPr>
              <w:t>按电话音频格式，发送数据</w:t>
            </w:r>
          </w:p>
        </w:tc>
        <w:tc>
          <w:tcPr>
            <w:tcW w:w="2489" w:type="dxa"/>
          </w:tcPr>
          <w:p w14:paraId="488E7EF7" w14:textId="541563F8" w:rsidR="00A06512" w:rsidRPr="004B2D67" w:rsidRDefault="0089657B" w:rsidP="006416EA">
            <w:r>
              <w:t>App</w:t>
            </w:r>
            <w:r w:rsidR="00A06512">
              <w:sym w:font="Wingdings" w:char="F0E0"/>
            </w:r>
            <w:r w:rsidR="00A06512">
              <w:rPr>
                <w:rFonts w:hint="eastAsia"/>
              </w:rPr>
              <w:t>D</w:t>
            </w:r>
            <w:r w:rsidR="00A06512">
              <w:t>evice</w:t>
            </w:r>
          </w:p>
        </w:tc>
      </w:tr>
      <w:tr w:rsidR="00A06512" w14:paraId="3B85A3E3" w14:textId="77777777" w:rsidTr="006416EA">
        <w:tc>
          <w:tcPr>
            <w:tcW w:w="8296" w:type="dxa"/>
            <w:gridSpan w:val="3"/>
          </w:tcPr>
          <w:p w14:paraId="11A9D60E" w14:textId="47EBC7A1" w:rsidR="00A06512" w:rsidRDefault="00A06512" w:rsidP="006416EA">
            <w:r>
              <w:rPr>
                <w:rFonts w:hint="eastAsia"/>
              </w:rPr>
              <w:t>使用场景：</w:t>
            </w:r>
            <w:r w:rsidR="00A910D5">
              <w:rPr>
                <w:rFonts w:hint="eastAsia"/>
              </w:rPr>
              <w:t>停止测试速度</w:t>
            </w:r>
          </w:p>
        </w:tc>
      </w:tr>
      <w:tr w:rsidR="00A06512" w14:paraId="237B54F3" w14:textId="77777777" w:rsidTr="006416EA">
        <w:tc>
          <w:tcPr>
            <w:tcW w:w="988" w:type="dxa"/>
          </w:tcPr>
          <w:p w14:paraId="10ED1C47" w14:textId="77777777" w:rsidR="00A06512" w:rsidRPr="00AD2F8E" w:rsidRDefault="00A06512" w:rsidP="006416EA">
            <w:r>
              <w:rPr>
                <w:rFonts w:hint="eastAsia"/>
              </w:rPr>
              <w:t>请求</w:t>
            </w:r>
          </w:p>
        </w:tc>
        <w:tc>
          <w:tcPr>
            <w:tcW w:w="7308" w:type="dxa"/>
            <w:gridSpan w:val="2"/>
          </w:tcPr>
          <w:p w14:paraId="736276FA" w14:textId="77777777" w:rsidR="00A06512" w:rsidRDefault="00A06512" w:rsidP="006416EA"/>
        </w:tc>
      </w:tr>
      <w:tr w:rsidR="00A06512" w14:paraId="6AF1EBA1" w14:textId="77777777" w:rsidTr="006416EA">
        <w:tc>
          <w:tcPr>
            <w:tcW w:w="988" w:type="dxa"/>
          </w:tcPr>
          <w:p w14:paraId="4D76B921" w14:textId="77777777" w:rsidR="00A06512" w:rsidRDefault="00A06512" w:rsidP="006416EA">
            <w:r>
              <w:rPr>
                <w:rFonts w:hint="eastAsia"/>
              </w:rPr>
              <w:t>响应</w:t>
            </w:r>
          </w:p>
        </w:tc>
        <w:tc>
          <w:tcPr>
            <w:tcW w:w="7308" w:type="dxa"/>
            <w:gridSpan w:val="2"/>
          </w:tcPr>
          <w:p w14:paraId="1735184C" w14:textId="35FFA764" w:rsidR="00A06512" w:rsidRDefault="00381B80" w:rsidP="006416EA">
            <w:r>
              <w:t>无</w:t>
            </w:r>
          </w:p>
        </w:tc>
      </w:tr>
    </w:tbl>
    <w:p w14:paraId="614EE4D8" w14:textId="322EB12C" w:rsidR="009C7967" w:rsidRDefault="009C7967" w:rsidP="00A06512"/>
    <w:p w14:paraId="444FB29C" w14:textId="110DD71F" w:rsidR="00AC4023" w:rsidRPr="004821CE" w:rsidRDefault="00AC4023" w:rsidP="00AC4023">
      <w:pPr>
        <w:pStyle w:val="1"/>
        <w:rPr>
          <w:color w:val="5B9BD5" w:themeColor="accent5"/>
        </w:rPr>
      </w:pPr>
      <w:bookmarkStart w:id="25" w:name="_Toc21514641"/>
      <w:r w:rsidRPr="004821CE">
        <w:rPr>
          <w:rFonts w:hint="eastAsia"/>
          <w:color w:val="5B9BD5" w:themeColor="accent5"/>
        </w:rPr>
        <w:lastRenderedPageBreak/>
        <w:t>助手</w:t>
      </w:r>
      <w:bookmarkEnd w:id="25"/>
    </w:p>
    <w:p w14:paraId="5B0276D8" w14:textId="49DC9ABD" w:rsidR="004831C2" w:rsidRPr="004821CE" w:rsidRDefault="00CB573E" w:rsidP="00AC7FC7">
      <w:pPr>
        <w:pStyle w:val="2"/>
        <w:rPr>
          <w:color w:val="5B9BD5" w:themeColor="accent5"/>
        </w:rPr>
      </w:pPr>
      <w:bookmarkStart w:id="26" w:name="_Toc21514642"/>
      <w:r w:rsidRPr="004821CE">
        <w:rPr>
          <w:rFonts w:hint="eastAsia"/>
          <w:color w:val="5B9BD5" w:themeColor="accent5"/>
        </w:rPr>
        <w:t>设备请求开始使用助手</w:t>
      </w:r>
      <w:bookmarkEnd w:id="2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4821CE" w:rsidRPr="004821CE" w14:paraId="7E76CE44" w14:textId="77777777" w:rsidTr="00B90544">
        <w:tc>
          <w:tcPr>
            <w:tcW w:w="988" w:type="dxa"/>
          </w:tcPr>
          <w:p w14:paraId="550B99A0" w14:textId="77777777" w:rsidR="00E72F9F" w:rsidRPr="004821CE" w:rsidRDefault="00E72F9F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0</w:t>
            </w:r>
          </w:p>
        </w:tc>
        <w:tc>
          <w:tcPr>
            <w:tcW w:w="4819" w:type="dxa"/>
          </w:tcPr>
          <w:p w14:paraId="391177BA" w14:textId="78CC399F" w:rsidR="00E72F9F" w:rsidRPr="004821CE" w:rsidRDefault="00500778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设备请求使用助手</w:t>
            </w:r>
          </w:p>
        </w:tc>
        <w:tc>
          <w:tcPr>
            <w:tcW w:w="2489" w:type="dxa"/>
          </w:tcPr>
          <w:p w14:paraId="6E2AE3EC" w14:textId="165740DD" w:rsidR="00E72F9F" w:rsidRPr="004821CE" w:rsidRDefault="00624BD1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Device</w:t>
            </w:r>
            <w:r w:rsidR="00E72F9F" w:rsidRPr="004821CE">
              <w:rPr>
                <w:color w:val="5B9BD5" w:themeColor="accent5"/>
              </w:rPr>
              <w:sym w:font="Wingdings" w:char="F0E0"/>
            </w:r>
            <w:r w:rsidR="0089657B" w:rsidRPr="004821CE">
              <w:rPr>
                <w:rFonts w:hint="eastAsia"/>
                <w:color w:val="5B9BD5" w:themeColor="accent5"/>
              </w:rPr>
              <w:t>A</w:t>
            </w:r>
            <w:r w:rsidR="007C382E" w:rsidRPr="004821CE">
              <w:rPr>
                <w:rFonts w:hint="eastAsia"/>
                <w:color w:val="5B9BD5" w:themeColor="accent5"/>
              </w:rPr>
              <w:t>pp</w:t>
            </w:r>
          </w:p>
        </w:tc>
      </w:tr>
      <w:tr w:rsidR="004821CE" w:rsidRPr="004821CE" w14:paraId="14F1DCDD" w14:textId="77777777" w:rsidTr="00B90544">
        <w:tc>
          <w:tcPr>
            <w:tcW w:w="8296" w:type="dxa"/>
            <w:gridSpan w:val="3"/>
          </w:tcPr>
          <w:p w14:paraId="2ED3F885" w14:textId="18463EFE" w:rsidR="00E72F9F" w:rsidRPr="004821CE" w:rsidRDefault="00E72F9F" w:rsidP="00B90544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1B2E28" w:rsidRPr="004821CE">
              <w:rPr>
                <w:rFonts w:hint="eastAsia"/>
                <w:color w:val="5B9BD5" w:themeColor="accent5"/>
              </w:rPr>
              <w:t>唤醒模块触发</w:t>
            </w:r>
          </w:p>
        </w:tc>
      </w:tr>
      <w:tr w:rsidR="004821CE" w:rsidRPr="004821CE" w14:paraId="73825A26" w14:textId="77777777" w:rsidTr="001616AE">
        <w:trPr>
          <w:trHeight w:val="288"/>
        </w:trPr>
        <w:tc>
          <w:tcPr>
            <w:tcW w:w="988" w:type="dxa"/>
          </w:tcPr>
          <w:p w14:paraId="1DB2B5E5" w14:textId="77777777" w:rsidR="00E72F9F" w:rsidRPr="004821CE" w:rsidRDefault="00E72F9F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7308" w:type="dxa"/>
            <w:gridSpan w:val="2"/>
          </w:tcPr>
          <w:p w14:paraId="4057631E" w14:textId="29830230" w:rsidR="00E72F9F" w:rsidRPr="004821CE" w:rsidRDefault="00E72F9F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  <w:tr w:rsidR="004821CE" w:rsidRPr="004821CE" w14:paraId="5C0411ED" w14:textId="77777777" w:rsidTr="00B90544">
        <w:tc>
          <w:tcPr>
            <w:tcW w:w="988" w:type="dxa"/>
          </w:tcPr>
          <w:p w14:paraId="6F374450" w14:textId="77777777" w:rsidR="00E72F9F" w:rsidRPr="004821CE" w:rsidRDefault="00E72F9F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2"/>
          </w:tcPr>
          <w:p w14:paraId="3644ADE5" w14:textId="77777777" w:rsidR="00E72F9F" w:rsidRPr="004821CE" w:rsidRDefault="00E72F9F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03CFF559" w14:textId="77777777" w:rsidR="00E72F9F" w:rsidRPr="004821CE" w:rsidRDefault="00E72F9F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2F290E05" w14:textId="77777777" w:rsidR="00E72F9F" w:rsidRPr="004821CE" w:rsidRDefault="00E72F9F" w:rsidP="00E72F9F">
      <w:pPr>
        <w:rPr>
          <w:rFonts w:hint="eastAsia"/>
          <w:color w:val="5B9BD5" w:themeColor="accent5"/>
        </w:rPr>
      </w:pPr>
    </w:p>
    <w:p w14:paraId="1403529C" w14:textId="542F1B1E" w:rsidR="00CB573E" w:rsidRPr="004821CE" w:rsidRDefault="00CB573E" w:rsidP="00AC7FC7">
      <w:pPr>
        <w:pStyle w:val="2"/>
        <w:rPr>
          <w:color w:val="5B9BD5" w:themeColor="accent5"/>
        </w:rPr>
      </w:pPr>
      <w:bookmarkStart w:id="27" w:name="_Toc21514643"/>
      <w:r w:rsidRPr="004821CE">
        <w:rPr>
          <w:rFonts w:hint="eastAsia"/>
          <w:color w:val="5B9BD5" w:themeColor="accent5"/>
        </w:rPr>
        <w:t>助手控制</w:t>
      </w:r>
      <w:bookmarkEnd w:id="2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4821CE" w:rsidRPr="004821CE" w14:paraId="6D4A04D1" w14:textId="77777777" w:rsidTr="00B90544">
        <w:tc>
          <w:tcPr>
            <w:tcW w:w="988" w:type="dxa"/>
          </w:tcPr>
          <w:p w14:paraId="0B1D708E" w14:textId="231B594A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</w:t>
            </w:r>
            <w:r w:rsidR="003141BA" w:rsidRPr="004821CE">
              <w:rPr>
                <w:rFonts w:hint="eastAsia"/>
                <w:color w:val="5B9BD5" w:themeColor="accent5"/>
              </w:rPr>
              <w:t>1</w:t>
            </w:r>
          </w:p>
        </w:tc>
        <w:tc>
          <w:tcPr>
            <w:tcW w:w="4819" w:type="dxa"/>
            <w:gridSpan w:val="2"/>
          </w:tcPr>
          <w:p w14:paraId="0373BB40" w14:textId="4AD04EEA" w:rsidR="003A5CAB" w:rsidRPr="004821CE" w:rsidRDefault="0089657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="003A5CAB" w:rsidRPr="004821CE">
              <w:rPr>
                <w:rFonts w:hint="eastAsia"/>
                <w:color w:val="5B9BD5" w:themeColor="accent5"/>
              </w:rPr>
              <w:t>智能化控制设备</w:t>
            </w:r>
          </w:p>
        </w:tc>
        <w:tc>
          <w:tcPr>
            <w:tcW w:w="2489" w:type="dxa"/>
          </w:tcPr>
          <w:p w14:paraId="09E33A8E" w14:textId="75394DBF" w:rsidR="003A5CAB" w:rsidRPr="004821CE" w:rsidRDefault="0089657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</w:t>
            </w:r>
            <w:r w:rsidR="00D82A22" w:rsidRPr="004821CE">
              <w:rPr>
                <w:rFonts w:hint="eastAsia"/>
                <w:color w:val="5B9BD5" w:themeColor="accent5"/>
              </w:rPr>
              <w:t>pp</w:t>
            </w:r>
            <w:r w:rsidR="003A5CAB" w:rsidRPr="004821CE">
              <w:rPr>
                <w:color w:val="5B9BD5" w:themeColor="accent5"/>
              </w:rPr>
              <w:sym w:font="Wingdings" w:char="F0E0"/>
            </w:r>
            <w:r w:rsidR="003A5CAB"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4821CE" w:rsidRPr="004821CE" w14:paraId="7D4C1E76" w14:textId="77777777" w:rsidTr="00B90544">
        <w:tc>
          <w:tcPr>
            <w:tcW w:w="8296" w:type="dxa"/>
            <w:gridSpan w:val="4"/>
          </w:tcPr>
          <w:p w14:paraId="4BA7BEB6" w14:textId="7CC6CE40" w:rsidR="003A5CAB" w:rsidRPr="004821CE" w:rsidRDefault="003A5CAB" w:rsidP="00B90544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89657B" w:rsidRPr="004821CE">
              <w:rPr>
                <w:rFonts w:hint="eastAsia"/>
                <w:color w:val="5B9BD5" w:themeColor="accent5"/>
              </w:rPr>
              <w:t>APP</w:t>
            </w:r>
            <w:r w:rsidRPr="004821CE">
              <w:rPr>
                <w:rFonts w:hint="eastAsia"/>
                <w:color w:val="5B9BD5" w:themeColor="accent5"/>
              </w:rPr>
              <w:t>控制设备</w:t>
            </w:r>
          </w:p>
        </w:tc>
      </w:tr>
      <w:tr w:rsidR="004821CE" w:rsidRPr="004821CE" w14:paraId="7730CC57" w14:textId="77777777" w:rsidTr="00B90544">
        <w:trPr>
          <w:trHeight w:val="288"/>
        </w:trPr>
        <w:tc>
          <w:tcPr>
            <w:tcW w:w="988" w:type="dxa"/>
            <w:vMerge w:val="restart"/>
          </w:tcPr>
          <w:p w14:paraId="6C39869B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1559" w:type="dxa"/>
          </w:tcPr>
          <w:p w14:paraId="75EDDE51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属性值</w:t>
            </w:r>
          </w:p>
        </w:tc>
        <w:tc>
          <w:tcPr>
            <w:tcW w:w="3260" w:type="dxa"/>
          </w:tcPr>
          <w:p w14:paraId="4176CCED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负载含义</w:t>
            </w:r>
          </w:p>
        </w:tc>
        <w:tc>
          <w:tcPr>
            <w:tcW w:w="2489" w:type="dxa"/>
          </w:tcPr>
          <w:p w14:paraId="05A0718C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实例</w:t>
            </w:r>
          </w:p>
        </w:tc>
      </w:tr>
      <w:tr w:rsidR="003A5CAB" w:rsidRPr="004821CE" w14:paraId="5F7A2F96" w14:textId="77777777" w:rsidTr="00B90544">
        <w:trPr>
          <w:trHeight w:val="131"/>
        </w:trPr>
        <w:tc>
          <w:tcPr>
            <w:tcW w:w="988" w:type="dxa"/>
            <w:vMerge/>
          </w:tcPr>
          <w:p w14:paraId="261C268F" w14:textId="77777777" w:rsidR="003A5CAB" w:rsidRPr="004821CE" w:rsidRDefault="003A5CAB" w:rsidP="00B90544">
            <w:pPr>
              <w:rPr>
                <w:color w:val="5B9BD5" w:themeColor="accent5"/>
              </w:rPr>
            </w:pPr>
          </w:p>
        </w:tc>
        <w:tc>
          <w:tcPr>
            <w:tcW w:w="1559" w:type="dxa"/>
          </w:tcPr>
          <w:p w14:paraId="210006A8" w14:textId="77777777" w:rsidR="003A5CAB" w:rsidRPr="004821CE" w:rsidRDefault="003A5CAB" w:rsidP="00B90544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X01</w:t>
            </w:r>
          </w:p>
        </w:tc>
        <w:tc>
          <w:tcPr>
            <w:tcW w:w="3260" w:type="dxa"/>
          </w:tcPr>
          <w:p w14:paraId="190C122E" w14:textId="7DF06BD8" w:rsidR="003A5CAB" w:rsidRPr="004821CE" w:rsidRDefault="003A5CAB" w:rsidP="00B90544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开始</w:t>
            </w:r>
            <w:r w:rsidR="007D73D3" w:rsidRPr="004821CE">
              <w:rPr>
                <w:rFonts w:hint="eastAsia"/>
                <w:color w:val="5B9BD5" w:themeColor="accent5"/>
              </w:rPr>
              <w:t>，设备开始录音</w:t>
            </w:r>
          </w:p>
        </w:tc>
        <w:tc>
          <w:tcPr>
            <w:tcW w:w="2489" w:type="dxa"/>
          </w:tcPr>
          <w:p w14:paraId="7F223C8F" w14:textId="0D5063EB" w:rsidR="003A5CAB" w:rsidRPr="004821CE" w:rsidRDefault="003A5CAB" w:rsidP="00B90544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  <w:tr w:rsidR="003A5CAB" w:rsidRPr="004821CE" w14:paraId="7B38F7C3" w14:textId="77777777" w:rsidTr="00B90544">
        <w:trPr>
          <w:trHeight w:val="131"/>
        </w:trPr>
        <w:tc>
          <w:tcPr>
            <w:tcW w:w="988" w:type="dxa"/>
            <w:vMerge/>
          </w:tcPr>
          <w:p w14:paraId="6D806E39" w14:textId="77777777" w:rsidR="003A5CAB" w:rsidRPr="004821CE" w:rsidRDefault="003A5CAB" w:rsidP="00B90544">
            <w:pPr>
              <w:rPr>
                <w:color w:val="5B9BD5" w:themeColor="accent5"/>
              </w:rPr>
            </w:pPr>
          </w:p>
        </w:tc>
        <w:tc>
          <w:tcPr>
            <w:tcW w:w="1559" w:type="dxa"/>
          </w:tcPr>
          <w:p w14:paraId="73116DA6" w14:textId="77777777" w:rsidR="003A5CAB" w:rsidRPr="004821CE" w:rsidRDefault="003A5CAB" w:rsidP="00B90544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X02</w:t>
            </w:r>
          </w:p>
        </w:tc>
        <w:tc>
          <w:tcPr>
            <w:tcW w:w="3260" w:type="dxa"/>
          </w:tcPr>
          <w:p w14:paraId="7EA87DB3" w14:textId="59D8BC08" w:rsidR="003A5CAB" w:rsidRPr="004821CE" w:rsidRDefault="003A5CAB" w:rsidP="00B90544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结束</w:t>
            </w:r>
            <w:r w:rsidR="007D73D3" w:rsidRPr="004821CE">
              <w:rPr>
                <w:rFonts w:hint="eastAsia"/>
                <w:color w:val="5B9BD5" w:themeColor="accent5"/>
              </w:rPr>
              <w:t>，设备</w:t>
            </w:r>
            <w:r w:rsidR="007D73D3" w:rsidRPr="004821CE">
              <w:rPr>
                <w:rFonts w:hint="eastAsia"/>
                <w:color w:val="5B9BD5" w:themeColor="accent5"/>
              </w:rPr>
              <w:t>停止</w:t>
            </w:r>
            <w:r w:rsidR="007D73D3" w:rsidRPr="004821CE">
              <w:rPr>
                <w:rFonts w:hint="eastAsia"/>
                <w:color w:val="5B9BD5" w:themeColor="accent5"/>
              </w:rPr>
              <w:t>录音</w:t>
            </w:r>
          </w:p>
        </w:tc>
        <w:tc>
          <w:tcPr>
            <w:tcW w:w="2489" w:type="dxa"/>
          </w:tcPr>
          <w:p w14:paraId="20EB3ABC" w14:textId="77777777" w:rsidR="003A5CAB" w:rsidRPr="004821CE" w:rsidRDefault="003A5CAB" w:rsidP="00B90544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  <w:tr w:rsidR="004821CE" w:rsidRPr="004821CE" w14:paraId="5E8177A8" w14:textId="77777777" w:rsidTr="00B90544">
        <w:tc>
          <w:tcPr>
            <w:tcW w:w="988" w:type="dxa"/>
          </w:tcPr>
          <w:p w14:paraId="64AB3C9E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3"/>
          </w:tcPr>
          <w:p w14:paraId="18416F6A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215BEC35" w14:textId="77777777" w:rsidR="003A5CAB" w:rsidRPr="004821CE" w:rsidRDefault="003A5CA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2E303992" w14:textId="77777777" w:rsidR="003A5CAB" w:rsidRPr="004821CE" w:rsidRDefault="003A5CAB" w:rsidP="003A5CAB">
      <w:pPr>
        <w:rPr>
          <w:rFonts w:hint="eastAsia"/>
          <w:color w:val="5B9BD5" w:themeColor="accent5"/>
        </w:rPr>
      </w:pPr>
    </w:p>
    <w:p w14:paraId="64B262F2" w14:textId="3EB6E19E" w:rsidR="00CB573E" w:rsidRPr="004821CE" w:rsidRDefault="00CB573E" w:rsidP="00AC7FC7">
      <w:pPr>
        <w:pStyle w:val="2"/>
        <w:rPr>
          <w:color w:val="5B9BD5" w:themeColor="accent5"/>
        </w:rPr>
      </w:pPr>
      <w:bookmarkStart w:id="28" w:name="_Toc21514644"/>
      <w:r w:rsidRPr="004821CE">
        <w:rPr>
          <w:rFonts w:hint="eastAsia"/>
          <w:color w:val="5B9BD5" w:themeColor="accent5"/>
        </w:rPr>
        <w:t>助手音频</w:t>
      </w:r>
      <w:bookmarkEnd w:id="28"/>
    </w:p>
    <w:p w14:paraId="08FA36C1" w14:textId="77A986B4" w:rsidR="00CB573E" w:rsidRPr="004821CE" w:rsidRDefault="0089657B" w:rsidP="00AC7FC7">
      <w:pPr>
        <w:pStyle w:val="3"/>
        <w:rPr>
          <w:color w:val="5B9BD5" w:themeColor="accent5"/>
        </w:rPr>
      </w:pPr>
      <w:bookmarkStart w:id="29" w:name="_Toc21514645"/>
      <w:r w:rsidRPr="004821CE">
        <w:rPr>
          <w:rFonts w:hint="eastAsia"/>
          <w:color w:val="5B9BD5" w:themeColor="accent5"/>
        </w:rPr>
        <w:t>Device</w:t>
      </w:r>
      <w:r w:rsidR="00E1125A" w:rsidRPr="00E1125A">
        <w:rPr>
          <w:color w:val="5B9BD5" w:themeColor="accent5"/>
        </w:rPr>
        <w:sym w:font="Wingdings" w:char="F0E0"/>
      </w:r>
      <w:r w:rsidRPr="004821CE">
        <w:rPr>
          <w:color w:val="5B9BD5" w:themeColor="accent5"/>
        </w:rPr>
        <w:t>A</w:t>
      </w:r>
      <w:r w:rsidR="000C3CA8" w:rsidRPr="004821CE">
        <w:rPr>
          <w:rFonts w:hint="eastAsia"/>
          <w:color w:val="5B9BD5" w:themeColor="accent5"/>
        </w:rPr>
        <w:t>pp</w:t>
      </w:r>
      <w:bookmarkEnd w:id="2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4821CE" w:rsidRPr="004821CE" w14:paraId="004CBDA5" w14:textId="77777777" w:rsidTr="00B90544">
        <w:tc>
          <w:tcPr>
            <w:tcW w:w="988" w:type="dxa"/>
          </w:tcPr>
          <w:p w14:paraId="68F1584D" w14:textId="05B9A251" w:rsidR="0089657B" w:rsidRPr="004821CE" w:rsidRDefault="0089657B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</w:t>
            </w:r>
            <w:r w:rsidR="003141BA" w:rsidRPr="004821CE">
              <w:rPr>
                <w:rFonts w:hint="eastAsia"/>
                <w:color w:val="5B9BD5" w:themeColor="accent5"/>
              </w:rPr>
              <w:t>2</w:t>
            </w:r>
          </w:p>
        </w:tc>
        <w:tc>
          <w:tcPr>
            <w:tcW w:w="4819" w:type="dxa"/>
            <w:gridSpan w:val="2"/>
          </w:tcPr>
          <w:p w14:paraId="0DD560FC" w14:textId="6AEFEE1E" w:rsidR="0089657B" w:rsidRPr="004821CE" w:rsidRDefault="00714FDD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设备采集Mic音频供助手使用</w:t>
            </w:r>
          </w:p>
        </w:tc>
        <w:tc>
          <w:tcPr>
            <w:tcW w:w="2489" w:type="dxa"/>
          </w:tcPr>
          <w:p w14:paraId="4DF6634F" w14:textId="7A805CCC" w:rsidR="0089657B" w:rsidRPr="004821CE" w:rsidRDefault="00A87BA3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Device</w:t>
            </w:r>
            <w:r w:rsidR="0089657B" w:rsidRPr="004821CE">
              <w:rPr>
                <w:color w:val="5B9BD5" w:themeColor="accent5"/>
              </w:rPr>
              <w:sym w:font="Wingdings" w:char="F0E0"/>
            </w:r>
            <w:r w:rsidRPr="004821CE">
              <w:rPr>
                <w:color w:val="5B9BD5" w:themeColor="accent5"/>
              </w:rPr>
              <w:t>App</w:t>
            </w:r>
          </w:p>
        </w:tc>
      </w:tr>
      <w:tr w:rsidR="004821CE" w:rsidRPr="004821CE" w14:paraId="6ECEFFF8" w14:textId="77777777" w:rsidTr="00B90544">
        <w:tc>
          <w:tcPr>
            <w:tcW w:w="8296" w:type="dxa"/>
            <w:gridSpan w:val="4"/>
          </w:tcPr>
          <w:p w14:paraId="1B1424A8" w14:textId="2E722536" w:rsidR="0089657B" w:rsidRPr="004821CE" w:rsidRDefault="0089657B" w:rsidP="00B90544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1E7D6D" w:rsidRPr="004821CE">
              <w:rPr>
                <w:rFonts w:hint="eastAsia"/>
                <w:color w:val="5B9BD5" w:themeColor="accent5"/>
              </w:rPr>
              <w:t>A</w:t>
            </w:r>
            <w:r w:rsidR="001E7D6D" w:rsidRPr="004821CE">
              <w:rPr>
                <w:color w:val="5B9BD5" w:themeColor="accent5"/>
              </w:rPr>
              <w:t>I助手时，设备上报麦克风采集的音频数据</w:t>
            </w:r>
          </w:p>
        </w:tc>
      </w:tr>
      <w:tr w:rsidR="004821CE" w:rsidRPr="004821CE" w14:paraId="1A55A974" w14:textId="77777777" w:rsidTr="00153F2F">
        <w:trPr>
          <w:trHeight w:val="131"/>
        </w:trPr>
        <w:tc>
          <w:tcPr>
            <w:tcW w:w="988" w:type="dxa"/>
          </w:tcPr>
          <w:p w14:paraId="2A68DE47" w14:textId="3D9528CF" w:rsidR="009B2CD7" w:rsidRPr="004821CE" w:rsidRDefault="00CF6749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1559" w:type="dxa"/>
          </w:tcPr>
          <w:p w14:paraId="1424104E" w14:textId="43567FCD" w:rsidR="009B2CD7" w:rsidRPr="004821CE" w:rsidRDefault="009B2CD7" w:rsidP="00B90544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color w:val="5B9BD5" w:themeColor="accent5"/>
              </w:rPr>
              <w:t>C</w:t>
            </w:r>
            <w:r w:rsidRPr="004821CE">
              <w:rPr>
                <w:rFonts w:hint="eastAsia"/>
                <w:color w:val="5B9BD5" w:themeColor="accent5"/>
              </w:rPr>
              <w:t>hannel</w:t>
            </w:r>
          </w:p>
        </w:tc>
        <w:tc>
          <w:tcPr>
            <w:tcW w:w="5749" w:type="dxa"/>
            <w:gridSpan w:val="2"/>
          </w:tcPr>
          <w:p w14:paraId="716A6946" w14:textId="5F5374F1" w:rsidR="009B2CD7" w:rsidRPr="004821CE" w:rsidRDefault="009B2CD7" w:rsidP="00B90544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音频数据</w:t>
            </w:r>
          </w:p>
        </w:tc>
      </w:tr>
      <w:tr w:rsidR="004821CE" w:rsidRPr="004821CE" w14:paraId="29D782EA" w14:textId="77777777" w:rsidTr="00B90544">
        <w:tc>
          <w:tcPr>
            <w:tcW w:w="988" w:type="dxa"/>
          </w:tcPr>
          <w:p w14:paraId="27F3A7B3" w14:textId="77777777" w:rsidR="0089657B" w:rsidRPr="004821CE" w:rsidRDefault="0089657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3"/>
          </w:tcPr>
          <w:p w14:paraId="3082ED54" w14:textId="22F0E6A3" w:rsidR="0089657B" w:rsidRPr="004821CE" w:rsidRDefault="00E34B2D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无</w:t>
            </w:r>
          </w:p>
        </w:tc>
      </w:tr>
    </w:tbl>
    <w:p w14:paraId="27B86B19" w14:textId="77777777" w:rsidR="0089657B" w:rsidRPr="004821CE" w:rsidRDefault="0089657B" w:rsidP="0089657B">
      <w:pPr>
        <w:rPr>
          <w:rFonts w:hint="eastAsia"/>
          <w:color w:val="5B9BD5" w:themeColor="accent5"/>
        </w:rPr>
      </w:pPr>
    </w:p>
    <w:p w14:paraId="6AE02DD0" w14:textId="62B41D41" w:rsidR="001D3A8E" w:rsidRPr="004821CE" w:rsidRDefault="0089657B" w:rsidP="00AC7FC7">
      <w:pPr>
        <w:pStyle w:val="3"/>
        <w:rPr>
          <w:color w:val="5B9BD5" w:themeColor="accent5"/>
        </w:rPr>
      </w:pPr>
      <w:bookmarkStart w:id="30" w:name="_Toc21514646"/>
      <w:r w:rsidRPr="004821CE">
        <w:rPr>
          <w:color w:val="5B9BD5" w:themeColor="accent5"/>
        </w:rPr>
        <w:t>A</w:t>
      </w:r>
      <w:r w:rsidR="00BA318D" w:rsidRPr="004821CE">
        <w:rPr>
          <w:rFonts w:hint="eastAsia"/>
          <w:color w:val="5B9BD5" w:themeColor="accent5"/>
        </w:rPr>
        <w:t>pp</w:t>
      </w:r>
      <w:r w:rsidR="00E1125A" w:rsidRPr="00E1125A">
        <w:rPr>
          <w:color w:val="5B9BD5" w:themeColor="accent5"/>
        </w:rPr>
        <w:sym w:font="Wingdings" w:char="F0E0"/>
      </w:r>
      <w:r w:rsidRPr="004821CE">
        <w:rPr>
          <w:rFonts w:hint="eastAsia"/>
          <w:color w:val="5B9BD5" w:themeColor="accent5"/>
        </w:rPr>
        <w:t>Device</w:t>
      </w:r>
      <w:bookmarkEnd w:id="3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4821CE" w:rsidRPr="004821CE" w14:paraId="4C2D5C2C" w14:textId="77777777" w:rsidTr="00B90544">
        <w:tc>
          <w:tcPr>
            <w:tcW w:w="988" w:type="dxa"/>
          </w:tcPr>
          <w:p w14:paraId="01881047" w14:textId="20433900" w:rsidR="00042F0D" w:rsidRPr="004821CE" w:rsidRDefault="00042F0D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</w:t>
            </w:r>
            <w:r w:rsidR="0038632E" w:rsidRPr="004821CE">
              <w:rPr>
                <w:rFonts w:hint="eastAsia"/>
                <w:color w:val="5B9BD5" w:themeColor="accent5"/>
              </w:rPr>
              <w:t>3</w:t>
            </w:r>
          </w:p>
        </w:tc>
        <w:tc>
          <w:tcPr>
            <w:tcW w:w="4819" w:type="dxa"/>
            <w:gridSpan w:val="2"/>
          </w:tcPr>
          <w:p w14:paraId="5BE52B9D" w14:textId="13E7A758" w:rsidR="00042F0D" w:rsidRPr="004821CE" w:rsidRDefault="00BF2793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播放AI的响应的音频</w:t>
            </w:r>
          </w:p>
        </w:tc>
        <w:tc>
          <w:tcPr>
            <w:tcW w:w="2489" w:type="dxa"/>
          </w:tcPr>
          <w:p w14:paraId="01C70C3E" w14:textId="2FC928DE" w:rsidR="00042F0D" w:rsidRPr="004821CE" w:rsidRDefault="00A87BA3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="00042F0D" w:rsidRPr="004821CE">
              <w:rPr>
                <w:color w:val="5B9BD5" w:themeColor="accent5"/>
              </w:rPr>
              <w:sym w:font="Wingdings" w:char="F0E0"/>
            </w:r>
            <w:r w:rsidR="00042F0D"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4821CE" w:rsidRPr="004821CE" w14:paraId="44DC4CB5" w14:textId="77777777" w:rsidTr="00B90544">
        <w:tc>
          <w:tcPr>
            <w:tcW w:w="8296" w:type="dxa"/>
            <w:gridSpan w:val="4"/>
          </w:tcPr>
          <w:p w14:paraId="0335DFEE" w14:textId="44B19072" w:rsidR="00042F0D" w:rsidRPr="004821CE" w:rsidRDefault="00042F0D" w:rsidP="00B90544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1E7D6D" w:rsidRPr="004821CE">
              <w:rPr>
                <w:rFonts w:hint="eastAsia"/>
                <w:color w:val="5B9BD5" w:themeColor="accent5"/>
              </w:rPr>
              <w:t>A</w:t>
            </w:r>
            <w:r w:rsidR="001E7D6D" w:rsidRPr="004821CE">
              <w:rPr>
                <w:color w:val="5B9BD5" w:themeColor="accent5"/>
              </w:rPr>
              <w:t>I助手时，</w:t>
            </w:r>
            <w:r w:rsidR="001E7D6D" w:rsidRPr="004821CE">
              <w:rPr>
                <w:rFonts w:hint="eastAsia"/>
                <w:color w:val="5B9BD5" w:themeColor="accent5"/>
              </w:rPr>
              <w:t>A</w:t>
            </w:r>
            <w:r w:rsidR="001E7D6D" w:rsidRPr="004821CE">
              <w:rPr>
                <w:color w:val="5B9BD5" w:themeColor="accent5"/>
              </w:rPr>
              <w:t>pp播放</w:t>
            </w:r>
            <w:r w:rsidR="001E7D6D" w:rsidRPr="004821CE">
              <w:rPr>
                <w:color w:val="5B9BD5" w:themeColor="accent5"/>
              </w:rPr>
              <w:t>音频数据</w:t>
            </w:r>
          </w:p>
        </w:tc>
      </w:tr>
      <w:tr w:rsidR="004821CE" w:rsidRPr="004821CE" w14:paraId="5A0DD970" w14:textId="77777777" w:rsidTr="00B90544">
        <w:trPr>
          <w:trHeight w:val="131"/>
        </w:trPr>
        <w:tc>
          <w:tcPr>
            <w:tcW w:w="988" w:type="dxa"/>
          </w:tcPr>
          <w:p w14:paraId="52778BC7" w14:textId="77777777" w:rsidR="00042F0D" w:rsidRPr="004821CE" w:rsidRDefault="00042F0D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1559" w:type="dxa"/>
          </w:tcPr>
          <w:p w14:paraId="4F3A41D6" w14:textId="77777777" w:rsidR="00042F0D" w:rsidRPr="004821CE" w:rsidRDefault="00042F0D" w:rsidP="00B90544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color w:val="5B9BD5" w:themeColor="accent5"/>
              </w:rPr>
              <w:t>C</w:t>
            </w:r>
            <w:r w:rsidRPr="004821CE">
              <w:rPr>
                <w:rFonts w:hint="eastAsia"/>
                <w:color w:val="5B9BD5" w:themeColor="accent5"/>
              </w:rPr>
              <w:t>hannel</w:t>
            </w:r>
          </w:p>
        </w:tc>
        <w:tc>
          <w:tcPr>
            <w:tcW w:w="5749" w:type="dxa"/>
            <w:gridSpan w:val="2"/>
          </w:tcPr>
          <w:p w14:paraId="08FC81D7" w14:textId="77777777" w:rsidR="00042F0D" w:rsidRPr="004821CE" w:rsidRDefault="00042F0D" w:rsidP="00B90544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音频数据</w:t>
            </w:r>
          </w:p>
        </w:tc>
      </w:tr>
      <w:tr w:rsidR="004821CE" w:rsidRPr="004821CE" w14:paraId="59C64D5D" w14:textId="77777777" w:rsidTr="00B90544">
        <w:tc>
          <w:tcPr>
            <w:tcW w:w="988" w:type="dxa"/>
          </w:tcPr>
          <w:p w14:paraId="605B90B3" w14:textId="77777777" w:rsidR="00042F0D" w:rsidRPr="004821CE" w:rsidRDefault="00042F0D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3"/>
          </w:tcPr>
          <w:p w14:paraId="12080C23" w14:textId="1AA7A61C" w:rsidR="00042F0D" w:rsidRPr="004821CE" w:rsidRDefault="00CD3C14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</w:tbl>
    <w:p w14:paraId="36D41721" w14:textId="387531D5" w:rsidR="00042F0D" w:rsidRPr="004821CE" w:rsidRDefault="00042F0D" w:rsidP="00042F0D">
      <w:pPr>
        <w:rPr>
          <w:color w:val="5B9BD5" w:themeColor="accent5"/>
        </w:rPr>
      </w:pPr>
    </w:p>
    <w:p w14:paraId="058E19A0" w14:textId="0F84089B" w:rsidR="0028540C" w:rsidRPr="004821CE" w:rsidRDefault="0028540C" w:rsidP="0028540C">
      <w:pPr>
        <w:pStyle w:val="3"/>
        <w:rPr>
          <w:color w:val="5B9BD5" w:themeColor="accent5"/>
        </w:rPr>
      </w:pPr>
      <w:bookmarkStart w:id="31" w:name="_Toc21514647"/>
      <w:r w:rsidRPr="004821CE">
        <w:rPr>
          <w:color w:val="5B9BD5" w:themeColor="accent5"/>
        </w:rPr>
        <w:t>音频确认包</w:t>
      </w:r>
      <w:bookmarkEnd w:id="3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4821CE" w:rsidRPr="004821CE" w14:paraId="0C84CE9F" w14:textId="77777777" w:rsidTr="00B90544">
        <w:tc>
          <w:tcPr>
            <w:tcW w:w="988" w:type="dxa"/>
          </w:tcPr>
          <w:p w14:paraId="3779CC7F" w14:textId="0AABB0AD" w:rsidR="0028540C" w:rsidRPr="004821CE" w:rsidRDefault="0028540C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20</w:t>
            </w:r>
            <w:r w:rsidR="00322BE6" w:rsidRPr="004821CE">
              <w:rPr>
                <w:rFonts w:hint="eastAsia"/>
                <w:color w:val="5B9BD5" w:themeColor="accent5"/>
              </w:rPr>
              <w:t>4</w:t>
            </w:r>
          </w:p>
        </w:tc>
        <w:tc>
          <w:tcPr>
            <w:tcW w:w="4819" w:type="dxa"/>
          </w:tcPr>
          <w:p w14:paraId="56A6E58A" w14:textId="72440A50" w:rsidR="0028540C" w:rsidRPr="004821CE" w:rsidRDefault="00DE1188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设备批量确认App下发的音频包</w:t>
            </w:r>
          </w:p>
        </w:tc>
        <w:tc>
          <w:tcPr>
            <w:tcW w:w="2489" w:type="dxa"/>
          </w:tcPr>
          <w:p w14:paraId="5BC0BFA4" w14:textId="006731B4" w:rsidR="0028540C" w:rsidRPr="004821CE" w:rsidRDefault="007974E4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Device</w:t>
            </w:r>
            <w:r w:rsidR="0028540C" w:rsidRPr="004821CE">
              <w:rPr>
                <w:color w:val="5B9BD5" w:themeColor="accent5"/>
              </w:rPr>
              <w:sym w:font="Wingdings" w:char="F0E0"/>
            </w:r>
            <w:r w:rsidRPr="004821CE">
              <w:rPr>
                <w:rFonts w:hint="eastAsia"/>
                <w:color w:val="5B9BD5" w:themeColor="accent5"/>
              </w:rPr>
              <w:t>App</w:t>
            </w:r>
          </w:p>
        </w:tc>
      </w:tr>
      <w:tr w:rsidR="004821CE" w:rsidRPr="004821CE" w14:paraId="78364282" w14:textId="77777777" w:rsidTr="00B90544">
        <w:tc>
          <w:tcPr>
            <w:tcW w:w="8296" w:type="dxa"/>
            <w:gridSpan w:val="3"/>
          </w:tcPr>
          <w:p w14:paraId="5DF76DA5" w14:textId="523D928D" w:rsidR="0028540C" w:rsidRPr="004821CE" w:rsidRDefault="0028540C" w:rsidP="00B90544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A</w:t>
            </w:r>
            <w:r w:rsidRPr="004821CE">
              <w:rPr>
                <w:color w:val="5B9BD5" w:themeColor="accent5"/>
              </w:rPr>
              <w:t>I助手时，</w:t>
            </w:r>
            <w:r w:rsidRPr="004821CE">
              <w:rPr>
                <w:rFonts w:hint="eastAsia"/>
                <w:color w:val="5B9BD5" w:themeColor="accent5"/>
              </w:rPr>
              <w:t>A</w:t>
            </w:r>
            <w:r w:rsidRPr="004821CE">
              <w:rPr>
                <w:color w:val="5B9BD5" w:themeColor="accent5"/>
              </w:rPr>
              <w:t>pp播放音频数据</w:t>
            </w:r>
            <w:r w:rsidR="00124D59" w:rsidRPr="004821CE">
              <w:rPr>
                <w:rFonts w:hint="eastAsia"/>
                <w:color w:val="5B9BD5" w:themeColor="accent5"/>
              </w:rPr>
              <w:t>；定时发送，如果长时间没有数据，可以主动请求数据</w:t>
            </w:r>
          </w:p>
        </w:tc>
      </w:tr>
      <w:tr w:rsidR="004821CE" w:rsidRPr="004821CE" w14:paraId="4FC74F23" w14:textId="77777777" w:rsidTr="004E3541">
        <w:trPr>
          <w:trHeight w:val="131"/>
        </w:trPr>
        <w:tc>
          <w:tcPr>
            <w:tcW w:w="988" w:type="dxa"/>
          </w:tcPr>
          <w:p w14:paraId="54A260D3" w14:textId="77777777" w:rsidR="00023EF5" w:rsidRPr="004821CE" w:rsidRDefault="00023EF5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7308" w:type="dxa"/>
            <w:gridSpan w:val="2"/>
          </w:tcPr>
          <w:p w14:paraId="07833650" w14:textId="20700393" w:rsidR="00023EF5" w:rsidRPr="004821CE" w:rsidRDefault="00023EF5" w:rsidP="00B90544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待补充</w:t>
            </w:r>
          </w:p>
        </w:tc>
      </w:tr>
      <w:tr w:rsidR="004821CE" w:rsidRPr="004821CE" w14:paraId="688E15EA" w14:textId="77777777" w:rsidTr="00B90544">
        <w:tc>
          <w:tcPr>
            <w:tcW w:w="988" w:type="dxa"/>
          </w:tcPr>
          <w:p w14:paraId="2C33D4C6" w14:textId="77777777" w:rsidR="0028540C" w:rsidRPr="004821CE" w:rsidRDefault="0028540C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2"/>
          </w:tcPr>
          <w:p w14:paraId="5B766859" w14:textId="77777777" w:rsidR="0028540C" w:rsidRPr="004821CE" w:rsidRDefault="0028540C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</w:tbl>
    <w:p w14:paraId="03058363" w14:textId="77777777" w:rsidR="0028540C" w:rsidRPr="004821CE" w:rsidRDefault="0028540C" w:rsidP="00042F0D">
      <w:pPr>
        <w:rPr>
          <w:rFonts w:hint="eastAsia"/>
          <w:color w:val="5B9BD5" w:themeColor="accent5"/>
        </w:rPr>
      </w:pPr>
    </w:p>
    <w:p w14:paraId="763F034E" w14:textId="030F55CD" w:rsidR="00AC7FC7" w:rsidRPr="004821CE" w:rsidRDefault="00AC7FC7" w:rsidP="00AC7FC7">
      <w:pPr>
        <w:pStyle w:val="2"/>
        <w:rPr>
          <w:color w:val="5B9BD5" w:themeColor="accent5"/>
        </w:rPr>
      </w:pPr>
      <w:bookmarkStart w:id="32" w:name="_Toc21514648"/>
      <w:r w:rsidRPr="004821CE">
        <w:rPr>
          <w:rFonts w:hint="eastAsia"/>
          <w:color w:val="5B9BD5" w:themeColor="accent5"/>
        </w:rPr>
        <w:t>操作</w:t>
      </w:r>
      <w:bookmarkEnd w:id="3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4821CE" w:rsidRPr="004821CE" w14:paraId="3C6AE9DF" w14:textId="77777777" w:rsidTr="00B90544">
        <w:tc>
          <w:tcPr>
            <w:tcW w:w="988" w:type="dxa"/>
          </w:tcPr>
          <w:p w14:paraId="66E64E1F" w14:textId="3E7D655D" w:rsidR="001378E1" w:rsidRPr="004821CE" w:rsidRDefault="001378E1" w:rsidP="00B90544">
            <w:pPr>
              <w:rPr>
                <w:color w:val="5B9BD5" w:themeColor="accent5"/>
              </w:rPr>
            </w:pPr>
            <w:r w:rsidRPr="004821CE">
              <w:rPr>
                <w:color w:val="5B9BD5" w:themeColor="accent5"/>
              </w:rPr>
              <w:t>0x</w:t>
            </w:r>
            <w:r w:rsidRPr="004821CE">
              <w:rPr>
                <w:rFonts w:hint="eastAsia"/>
                <w:color w:val="5B9BD5" w:themeColor="accent5"/>
              </w:rPr>
              <w:t>5</w:t>
            </w:r>
            <w:r w:rsidRPr="004821CE">
              <w:rPr>
                <w:rFonts w:hint="eastAsia"/>
                <w:color w:val="5B9BD5" w:themeColor="accent5"/>
              </w:rPr>
              <w:t>20</w:t>
            </w:r>
            <w:r w:rsidR="00E1125A">
              <w:rPr>
                <w:color w:val="5B9BD5" w:themeColor="accent5"/>
              </w:rPr>
              <w:t>5</w:t>
            </w:r>
          </w:p>
        </w:tc>
        <w:tc>
          <w:tcPr>
            <w:tcW w:w="4819" w:type="dxa"/>
            <w:gridSpan w:val="2"/>
          </w:tcPr>
          <w:p w14:paraId="2C4FDADF" w14:textId="168FA661" w:rsidR="001378E1" w:rsidRPr="004821CE" w:rsidRDefault="0089657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="001378E1" w:rsidRPr="004821CE">
              <w:rPr>
                <w:rFonts w:hint="eastAsia"/>
                <w:color w:val="5B9BD5" w:themeColor="accent5"/>
              </w:rPr>
              <w:t>智能化控制设备</w:t>
            </w:r>
          </w:p>
        </w:tc>
        <w:tc>
          <w:tcPr>
            <w:tcW w:w="2489" w:type="dxa"/>
          </w:tcPr>
          <w:p w14:paraId="0E8C6E2A" w14:textId="20D2F78C" w:rsidR="001378E1" w:rsidRPr="004821CE" w:rsidRDefault="0089657B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APP</w:t>
            </w:r>
            <w:r w:rsidR="001378E1" w:rsidRPr="004821CE">
              <w:rPr>
                <w:color w:val="5B9BD5" w:themeColor="accent5"/>
              </w:rPr>
              <w:sym w:font="Wingdings" w:char="F0E0"/>
            </w:r>
            <w:r w:rsidR="0035156F" w:rsidRPr="004821CE">
              <w:rPr>
                <w:rFonts w:hint="eastAsia"/>
                <w:color w:val="5B9BD5" w:themeColor="accent5"/>
              </w:rPr>
              <w:t>Device</w:t>
            </w:r>
          </w:p>
        </w:tc>
      </w:tr>
      <w:tr w:rsidR="004821CE" w:rsidRPr="004821CE" w14:paraId="0ADF8657" w14:textId="77777777" w:rsidTr="00B90544">
        <w:tc>
          <w:tcPr>
            <w:tcW w:w="8296" w:type="dxa"/>
            <w:gridSpan w:val="4"/>
          </w:tcPr>
          <w:p w14:paraId="6C9AD4B8" w14:textId="46A448D8" w:rsidR="001378E1" w:rsidRPr="004821CE" w:rsidRDefault="001378E1" w:rsidP="00B90544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使用场景：</w:t>
            </w:r>
            <w:r w:rsidR="0089657B" w:rsidRPr="004821CE">
              <w:rPr>
                <w:rFonts w:hint="eastAsia"/>
                <w:color w:val="5B9BD5" w:themeColor="accent5"/>
              </w:rPr>
              <w:t>APP</w:t>
            </w:r>
            <w:r w:rsidR="00B16B32" w:rsidRPr="004821CE">
              <w:rPr>
                <w:rFonts w:hint="eastAsia"/>
                <w:color w:val="5B9BD5" w:themeColor="accent5"/>
              </w:rPr>
              <w:t>控制设备</w:t>
            </w:r>
          </w:p>
        </w:tc>
      </w:tr>
      <w:tr w:rsidR="004821CE" w:rsidRPr="004821CE" w14:paraId="465B52FA" w14:textId="77777777" w:rsidTr="00B90544">
        <w:trPr>
          <w:trHeight w:val="288"/>
        </w:trPr>
        <w:tc>
          <w:tcPr>
            <w:tcW w:w="988" w:type="dxa"/>
            <w:vMerge w:val="restart"/>
          </w:tcPr>
          <w:p w14:paraId="3C3175DF" w14:textId="77777777" w:rsidR="001378E1" w:rsidRPr="004821CE" w:rsidRDefault="001378E1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请求</w:t>
            </w:r>
          </w:p>
        </w:tc>
        <w:tc>
          <w:tcPr>
            <w:tcW w:w="1559" w:type="dxa"/>
          </w:tcPr>
          <w:p w14:paraId="5083C3AD" w14:textId="77777777" w:rsidR="001378E1" w:rsidRPr="004821CE" w:rsidRDefault="001378E1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属性值</w:t>
            </w:r>
          </w:p>
        </w:tc>
        <w:tc>
          <w:tcPr>
            <w:tcW w:w="3260" w:type="dxa"/>
          </w:tcPr>
          <w:p w14:paraId="69F6B19E" w14:textId="77777777" w:rsidR="001378E1" w:rsidRPr="004821CE" w:rsidRDefault="001378E1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负载含义</w:t>
            </w:r>
          </w:p>
        </w:tc>
        <w:tc>
          <w:tcPr>
            <w:tcW w:w="2489" w:type="dxa"/>
          </w:tcPr>
          <w:p w14:paraId="3808D836" w14:textId="77777777" w:rsidR="001378E1" w:rsidRPr="004821CE" w:rsidRDefault="001378E1" w:rsidP="00B90544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实例</w:t>
            </w:r>
          </w:p>
        </w:tc>
      </w:tr>
      <w:tr w:rsidR="00371A43" w:rsidRPr="004821CE" w14:paraId="65D60316" w14:textId="77777777" w:rsidTr="00B90544">
        <w:trPr>
          <w:trHeight w:val="131"/>
        </w:trPr>
        <w:tc>
          <w:tcPr>
            <w:tcW w:w="988" w:type="dxa"/>
            <w:vMerge/>
          </w:tcPr>
          <w:p w14:paraId="3638A5E0" w14:textId="77777777" w:rsidR="00371A43" w:rsidRPr="004821CE" w:rsidRDefault="00371A43" w:rsidP="00371A43">
            <w:pPr>
              <w:rPr>
                <w:color w:val="5B9BD5" w:themeColor="accent5"/>
              </w:rPr>
            </w:pPr>
          </w:p>
        </w:tc>
        <w:tc>
          <w:tcPr>
            <w:tcW w:w="1559" w:type="dxa"/>
          </w:tcPr>
          <w:p w14:paraId="36405732" w14:textId="18E9DE9E" w:rsidR="00371A43" w:rsidRPr="004821CE" w:rsidRDefault="00371A43" w:rsidP="00371A43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X01</w:t>
            </w:r>
          </w:p>
        </w:tc>
        <w:tc>
          <w:tcPr>
            <w:tcW w:w="3260" w:type="dxa"/>
          </w:tcPr>
          <w:p w14:paraId="5D5DE451" w14:textId="5F0E1EDA" w:rsidR="00371A43" w:rsidRPr="004821CE" w:rsidRDefault="00371A43" w:rsidP="00371A43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拨打电话</w:t>
            </w:r>
          </w:p>
        </w:tc>
        <w:tc>
          <w:tcPr>
            <w:tcW w:w="2489" w:type="dxa"/>
          </w:tcPr>
          <w:p w14:paraId="760CD861" w14:textId="3BC267AA" w:rsidR="00371A43" w:rsidRPr="004821CE" w:rsidRDefault="00371A43" w:rsidP="00371A43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18012345678</w:t>
            </w:r>
          </w:p>
        </w:tc>
      </w:tr>
      <w:tr w:rsidR="00371A43" w:rsidRPr="004821CE" w14:paraId="2E2118F4" w14:textId="77777777" w:rsidTr="00B90544">
        <w:trPr>
          <w:trHeight w:val="131"/>
        </w:trPr>
        <w:tc>
          <w:tcPr>
            <w:tcW w:w="988" w:type="dxa"/>
            <w:vMerge/>
          </w:tcPr>
          <w:p w14:paraId="461AC57E" w14:textId="77777777" w:rsidR="00371A43" w:rsidRPr="004821CE" w:rsidRDefault="00371A43" w:rsidP="00371A43">
            <w:pPr>
              <w:rPr>
                <w:color w:val="5B9BD5" w:themeColor="accent5"/>
              </w:rPr>
            </w:pPr>
          </w:p>
        </w:tc>
        <w:tc>
          <w:tcPr>
            <w:tcW w:w="1559" w:type="dxa"/>
          </w:tcPr>
          <w:p w14:paraId="0C174EF0" w14:textId="5598E582" w:rsidR="00371A43" w:rsidRPr="004821CE" w:rsidRDefault="00371A43" w:rsidP="00371A43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X02</w:t>
            </w:r>
          </w:p>
        </w:tc>
        <w:tc>
          <w:tcPr>
            <w:tcW w:w="3260" w:type="dxa"/>
          </w:tcPr>
          <w:p w14:paraId="753C10B2" w14:textId="288302F8" w:rsidR="00371A43" w:rsidRPr="004821CE" w:rsidRDefault="00371A43" w:rsidP="00371A43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上一首</w:t>
            </w:r>
          </w:p>
        </w:tc>
        <w:tc>
          <w:tcPr>
            <w:tcW w:w="2489" w:type="dxa"/>
          </w:tcPr>
          <w:p w14:paraId="1C596FC2" w14:textId="4D35A04A" w:rsidR="00371A43" w:rsidRPr="004821CE" w:rsidRDefault="00371A43" w:rsidP="00371A43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  <w:tr w:rsidR="00371A43" w:rsidRPr="004821CE" w14:paraId="789463D0" w14:textId="77777777" w:rsidTr="00B90544">
        <w:trPr>
          <w:trHeight w:val="131"/>
        </w:trPr>
        <w:tc>
          <w:tcPr>
            <w:tcW w:w="988" w:type="dxa"/>
            <w:vMerge/>
          </w:tcPr>
          <w:p w14:paraId="4A2B3EE5" w14:textId="77777777" w:rsidR="00371A43" w:rsidRPr="004821CE" w:rsidRDefault="00371A43" w:rsidP="00371A43">
            <w:pPr>
              <w:rPr>
                <w:color w:val="5B9BD5" w:themeColor="accent5"/>
              </w:rPr>
            </w:pPr>
          </w:p>
        </w:tc>
        <w:tc>
          <w:tcPr>
            <w:tcW w:w="1559" w:type="dxa"/>
          </w:tcPr>
          <w:p w14:paraId="7818B812" w14:textId="36348494" w:rsidR="00371A43" w:rsidRPr="004821CE" w:rsidRDefault="00371A43" w:rsidP="00371A43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X0</w:t>
            </w:r>
            <w:r w:rsidRPr="004821CE">
              <w:rPr>
                <w:rFonts w:hint="eastAsia"/>
                <w:color w:val="5B9BD5" w:themeColor="accent5"/>
              </w:rPr>
              <w:t>3</w:t>
            </w:r>
          </w:p>
        </w:tc>
        <w:tc>
          <w:tcPr>
            <w:tcW w:w="3260" w:type="dxa"/>
          </w:tcPr>
          <w:p w14:paraId="675A856B" w14:textId="563E4A6E" w:rsidR="00371A43" w:rsidRPr="004821CE" w:rsidRDefault="00371A43" w:rsidP="00371A43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下</w:t>
            </w:r>
            <w:r w:rsidRPr="004821CE">
              <w:rPr>
                <w:rFonts w:hint="eastAsia"/>
                <w:color w:val="5B9BD5" w:themeColor="accent5"/>
              </w:rPr>
              <w:t>一首</w:t>
            </w:r>
          </w:p>
        </w:tc>
        <w:tc>
          <w:tcPr>
            <w:tcW w:w="2489" w:type="dxa"/>
          </w:tcPr>
          <w:p w14:paraId="16BD55E1" w14:textId="204AF199" w:rsidR="00371A43" w:rsidRPr="004821CE" w:rsidRDefault="00C5000D" w:rsidP="00371A43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无</w:t>
            </w:r>
          </w:p>
        </w:tc>
      </w:tr>
      <w:tr w:rsidR="00FF1390" w:rsidRPr="004821CE" w14:paraId="1132849B" w14:textId="77777777" w:rsidTr="00B90544">
        <w:trPr>
          <w:trHeight w:val="131"/>
        </w:trPr>
        <w:tc>
          <w:tcPr>
            <w:tcW w:w="988" w:type="dxa"/>
            <w:vMerge/>
          </w:tcPr>
          <w:p w14:paraId="109A6AF5" w14:textId="77777777" w:rsidR="00FF1390" w:rsidRPr="004821CE" w:rsidRDefault="00FF1390" w:rsidP="00371A43">
            <w:pPr>
              <w:rPr>
                <w:color w:val="5B9BD5" w:themeColor="accent5"/>
              </w:rPr>
            </w:pPr>
          </w:p>
        </w:tc>
        <w:tc>
          <w:tcPr>
            <w:tcW w:w="1559" w:type="dxa"/>
          </w:tcPr>
          <w:p w14:paraId="0F05E19E" w14:textId="4BEDEDDF" w:rsidR="00FF1390" w:rsidRPr="004821CE" w:rsidRDefault="00FF1390" w:rsidP="00371A43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X04</w:t>
            </w:r>
          </w:p>
        </w:tc>
        <w:tc>
          <w:tcPr>
            <w:tcW w:w="3260" w:type="dxa"/>
          </w:tcPr>
          <w:p w14:paraId="6FAD2F1B" w14:textId="3B341DF2" w:rsidR="00FF1390" w:rsidRPr="004821CE" w:rsidRDefault="00FF1390" w:rsidP="00371A43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音量增大</w:t>
            </w:r>
          </w:p>
        </w:tc>
        <w:tc>
          <w:tcPr>
            <w:tcW w:w="2489" w:type="dxa"/>
          </w:tcPr>
          <w:p w14:paraId="61F50E4D" w14:textId="015DCFBD" w:rsidR="00FF1390" w:rsidRPr="004821CE" w:rsidRDefault="00FF1390" w:rsidP="00371A43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-100</w:t>
            </w:r>
          </w:p>
        </w:tc>
      </w:tr>
      <w:tr w:rsidR="00FF1390" w:rsidRPr="004821CE" w14:paraId="1FAA53B3" w14:textId="77777777" w:rsidTr="00B90544">
        <w:trPr>
          <w:trHeight w:val="131"/>
        </w:trPr>
        <w:tc>
          <w:tcPr>
            <w:tcW w:w="988" w:type="dxa"/>
            <w:vMerge/>
          </w:tcPr>
          <w:p w14:paraId="2F711D19" w14:textId="77777777" w:rsidR="00FF1390" w:rsidRPr="004821CE" w:rsidRDefault="00FF1390" w:rsidP="00371A43">
            <w:pPr>
              <w:rPr>
                <w:color w:val="5B9BD5" w:themeColor="accent5"/>
              </w:rPr>
            </w:pPr>
          </w:p>
        </w:tc>
        <w:tc>
          <w:tcPr>
            <w:tcW w:w="1559" w:type="dxa"/>
          </w:tcPr>
          <w:p w14:paraId="217603CD" w14:textId="3BF5A740" w:rsidR="00FF1390" w:rsidRPr="004821CE" w:rsidRDefault="000C0E7F" w:rsidP="00371A43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X05</w:t>
            </w:r>
          </w:p>
        </w:tc>
        <w:tc>
          <w:tcPr>
            <w:tcW w:w="3260" w:type="dxa"/>
          </w:tcPr>
          <w:p w14:paraId="477CA065" w14:textId="565D69E2" w:rsidR="00FF1390" w:rsidRPr="004821CE" w:rsidRDefault="000C0E7F" w:rsidP="00371A43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音量减小</w:t>
            </w:r>
          </w:p>
        </w:tc>
        <w:tc>
          <w:tcPr>
            <w:tcW w:w="2489" w:type="dxa"/>
          </w:tcPr>
          <w:p w14:paraId="13222321" w14:textId="1D93DC0A" w:rsidR="00FF1390" w:rsidRPr="004821CE" w:rsidRDefault="000C0E7F" w:rsidP="00371A43">
            <w:pPr>
              <w:rPr>
                <w:rFonts w:hint="eastAsia"/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0-100</w:t>
            </w:r>
          </w:p>
        </w:tc>
      </w:tr>
      <w:tr w:rsidR="004821CE" w:rsidRPr="004821CE" w14:paraId="19E7367D" w14:textId="77777777" w:rsidTr="00F34805">
        <w:trPr>
          <w:trHeight w:val="131"/>
        </w:trPr>
        <w:tc>
          <w:tcPr>
            <w:tcW w:w="988" w:type="dxa"/>
            <w:vMerge/>
          </w:tcPr>
          <w:p w14:paraId="388B25F9" w14:textId="77777777" w:rsidR="009D4394" w:rsidRPr="004821CE" w:rsidRDefault="009D4394" w:rsidP="00371A43">
            <w:pPr>
              <w:rPr>
                <w:color w:val="5B9BD5" w:themeColor="accent5"/>
              </w:rPr>
            </w:pPr>
          </w:p>
        </w:tc>
        <w:tc>
          <w:tcPr>
            <w:tcW w:w="7308" w:type="dxa"/>
            <w:gridSpan w:val="3"/>
          </w:tcPr>
          <w:p w14:paraId="2C1E1A64" w14:textId="1B5EF009" w:rsidR="009D4394" w:rsidRPr="004821CE" w:rsidRDefault="009D4394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后续继续补充</w:t>
            </w:r>
          </w:p>
        </w:tc>
      </w:tr>
      <w:tr w:rsidR="004821CE" w:rsidRPr="004821CE" w14:paraId="5AC8FBB8" w14:textId="77777777" w:rsidTr="00B90544">
        <w:tc>
          <w:tcPr>
            <w:tcW w:w="988" w:type="dxa"/>
          </w:tcPr>
          <w:p w14:paraId="562209D0" w14:textId="77777777" w:rsidR="00371A43" w:rsidRPr="004821CE" w:rsidRDefault="00371A43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响应</w:t>
            </w:r>
          </w:p>
        </w:tc>
        <w:tc>
          <w:tcPr>
            <w:tcW w:w="7308" w:type="dxa"/>
            <w:gridSpan w:val="3"/>
          </w:tcPr>
          <w:p w14:paraId="72DF5770" w14:textId="77777777" w:rsidR="00371A43" w:rsidRPr="004821CE" w:rsidRDefault="00371A43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成功：ACK返回的状态为0</w:t>
            </w:r>
          </w:p>
          <w:p w14:paraId="7D2A4C95" w14:textId="77777777" w:rsidR="00371A43" w:rsidRPr="004821CE" w:rsidRDefault="00371A43" w:rsidP="00371A43">
            <w:pPr>
              <w:rPr>
                <w:color w:val="5B9BD5" w:themeColor="accent5"/>
              </w:rPr>
            </w:pPr>
            <w:r w:rsidRPr="004821CE">
              <w:rPr>
                <w:rFonts w:hint="eastAsia"/>
                <w:color w:val="5B9BD5" w:themeColor="accent5"/>
              </w:rPr>
              <w:t>失败：ACK返回的状态为非0值</w:t>
            </w:r>
          </w:p>
        </w:tc>
      </w:tr>
    </w:tbl>
    <w:p w14:paraId="7E5B4381" w14:textId="77777777" w:rsidR="00413AEE" w:rsidRPr="004821CE" w:rsidRDefault="00413AEE" w:rsidP="00413AEE">
      <w:pPr>
        <w:rPr>
          <w:rFonts w:hint="eastAsia"/>
          <w:color w:val="5B9BD5" w:themeColor="accent5"/>
        </w:rPr>
      </w:pPr>
    </w:p>
    <w:sectPr w:rsidR="00413AEE" w:rsidRPr="004821C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DB95EB5" w14:textId="77777777" w:rsidR="00820D6B" w:rsidRDefault="00820D6B" w:rsidP="001A36C6">
      <w:r>
        <w:separator/>
      </w:r>
    </w:p>
  </w:endnote>
  <w:endnote w:type="continuationSeparator" w:id="0">
    <w:p w14:paraId="6B2B14E8" w14:textId="77777777" w:rsidR="00820D6B" w:rsidRDefault="00820D6B" w:rsidP="001A36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ngLiU-ExtB">
    <w:panose1 w:val="02020500000000000000"/>
    <w:charset w:val="88"/>
    <w:family w:val="roman"/>
    <w:pitch w:val="variable"/>
    <w:sig w:usb0="8000002F" w:usb1="0A080008" w:usb2="00000010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5935B41" w14:textId="77777777" w:rsidR="00820D6B" w:rsidRDefault="00820D6B" w:rsidP="001A36C6">
      <w:r>
        <w:separator/>
      </w:r>
    </w:p>
  </w:footnote>
  <w:footnote w:type="continuationSeparator" w:id="0">
    <w:p w14:paraId="501C79BE" w14:textId="77777777" w:rsidR="00820D6B" w:rsidRDefault="00820D6B" w:rsidP="001A36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40A1B"/>
    <w:multiLevelType w:val="hybridMultilevel"/>
    <w:tmpl w:val="DFD46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5A03DA2"/>
    <w:multiLevelType w:val="hybridMultilevel"/>
    <w:tmpl w:val="BF7217DC"/>
    <w:lvl w:ilvl="0" w:tplc="9264A28E">
      <w:start w:val="1"/>
      <w:numFmt w:val="decimal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EF0945"/>
    <w:multiLevelType w:val="hybridMultilevel"/>
    <w:tmpl w:val="673CDC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09A7352"/>
    <w:multiLevelType w:val="hybridMultilevel"/>
    <w:tmpl w:val="D460F5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1A0405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229B5035"/>
    <w:multiLevelType w:val="hybridMultilevel"/>
    <w:tmpl w:val="6F6857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093426C"/>
    <w:multiLevelType w:val="hybridMultilevel"/>
    <w:tmpl w:val="29F89DD8"/>
    <w:lvl w:ilvl="0" w:tplc="45E01D56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B2E1F2F"/>
    <w:multiLevelType w:val="hybridMultilevel"/>
    <w:tmpl w:val="14EABE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4EB3C3E"/>
    <w:multiLevelType w:val="hybridMultilevel"/>
    <w:tmpl w:val="925EB8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9906C7A"/>
    <w:multiLevelType w:val="hybridMultilevel"/>
    <w:tmpl w:val="E50A47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2624742"/>
    <w:multiLevelType w:val="hybridMultilevel"/>
    <w:tmpl w:val="077C72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637D109D"/>
    <w:multiLevelType w:val="hybridMultilevel"/>
    <w:tmpl w:val="FA9E3D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7C895894"/>
    <w:multiLevelType w:val="hybridMultilevel"/>
    <w:tmpl w:val="F4947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F094A45"/>
    <w:multiLevelType w:val="hybridMultilevel"/>
    <w:tmpl w:val="9F2853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1"/>
  </w:num>
  <w:num w:numId="4">
    <w:abstractNumId w:val="10"/>
  </w:num>
  <w:num w:numId="5">
    <w:abstractNumId w:val="8"/>
  </w:num>
  <w:num w:numId="6">
    <w:abstractNumId w:val="5"/>
  </w:num>
  <w:num w:numId="7">
    <w:abstractNumId w:val="12"/>
  </w:num>
  <w:num w:numId="8">
    <w:abstractNumId w:val="0"/>
  </w:num>
  <w:num w:numId="9">
    <w:abstractNumId w:val="9"/>
  </w:num>
  <w:num w:numId="10">
    <w:abstractNumId w:val="3"/>
  </w:num>
  <w:num w:numId="11">
    <w:abstractNumId w:val="13"/>
  </w:num>
  <w:num w:numId="12">
    <w:abstractNumId w:val="2"/>
  </w:num>
  <w:num w:numId="13">
    <w:abstractNumId w:val="11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3"/>
    <w:rsid w:val="00000A4E"/>
    <w:rsid w:val="00001CAC"/>
    <w:rsid w:val="00002CF2"/>
    <w:rsid w:val="0000512D"/>
    <w:rsid w:val="00006828"/>
    <w:rsid w:val="000165C8"/>
    <w:rsid w:val="00016C15"/>
    <w:rsid w:val="00017B36"/>
    <w:rsid w:val="00023198"/>
    <w:rsid w:val="00023490"/>
    <w:rsid w:val="00023EF5"/>
    <w:rsid w:val="00024989"/>
    <w:rsid w:val="00026E19"/>
    <w:rsid w:val="0002765A"/>
    <w:rsid w:val="00031490"/>
    <w:rsid w:val="00033F54"/>
    <w:rsid w:val="00034E81"/>
    <w:rsid w:val="00041213"/>
    <w:rsid w:val="00041271"/>
    <w:rsid w:val="00042F0D"/>
    <w:rsid w:val="00043853"/>
    <w:rsid w:val="00043AF3"/>
    <w:rsid w:val="000505D8"/>
    <w:rsid w:val="000516D8"/>
    <w:rsid w:val="00052398"/>
    <w:rsid w:val="00052C71"/>
    <w:rsid w:val="000551C7"/>
    <w:rsid w:val="0005678C"/>
    <w:rsid w:val="00056F3A"/>
    <w:rsid w:val="00062798"/>
    <w:rsid w:val="00063736"/>
    <w:rsid w:val="00064847"/>
    <w:rsid w:val="00067FBF"/>
    <w:rsid w:val="00071BAE"/>
    <w:rsid w:val="00072DE2"/>
    <w:rsid w:val="000734C4"/>
    <w:rsid w:val="000745D2"/>
    <w:rsid w:val="000753C1"/>
    <w:rsid w:val="00075566"/>
    <w:rsid w:val="00080BF9"/>
    <w:rsid w:val="00080F1F"/>
    <w:rsid w:val="000818B9"/>
    <w:rsid w:val="00081CB4"/>
    <w:rsid w:val="00083060"/>
    <w:rsid w:val="00091DC0"/>
    <w:rsid w:val="000953FB"/>
    <w:rsid w:val="00095483"/>
    <w:rsid w:val="000A0E02"/>
    <w:rsid w:val="000A143F"/>
    <w:rsid w:val="000A17BF"/>
    <w:rsid w:val="000B0AC5"/>
    <w:rsid w:val="000B21E9"/>
    <w:rsid w:val="000B64A9"/>
    <w:rsid w:val="000B7447"/>
    <w:rsid w:val="000B7875"/>
    <w:rsid w:val="000C0E7F"/>
    <w:rsid w:val="000C1D9B"/>
    <w:rsid w:val="000C3CA8"/>
    <w:rsid w:val="000C4D67"/>
    <w:rsid w:val="000D0323"/>
    <w:rsid w:val="000D1949"/>
    <w:rsid w:val="000D5730"/>
    <w:rsid w:val="000D57AB"/>
    <w:rsid w:val="000D65EF"/>
    <w:rsid w:val="000D6FC5"/>
    <w:rsid w:val="000E01C8"/>
    <w:rsid w:val="000E3A97"/>
    <w:rsid w:val="000E4084"/>
    <w:rsid w:val="000F07F4"/>
    <w:rsid w:val="000F321A"/>
    <w:rsid w:val="000F3792"/>
    <w:rsid w:val="000F45DE"/>
    <w:rsid w:val="0010287D"/>
    <w:rsid w:val="00102DC0"/>
    <w:rsid w:val="001076FE"/>
    <w:rsid w:val="00114C98"/>
    <w:rsid w:val="00115991"/>
    <w:rsid w:val="001173EB"/>
    <w:rsid w:val="00124D59"/>
    <w:rsid w:val="001250D6"/>
    <w:rsid w:val="00127A64"/>
    <w:rsid w:val="00130276"/>
    <w:rsid w:val="00130CA2"/>
    <w:rsid w:val="001378E1"/>
    <w:rsid w:val="00140316"/>
    <w:rsid w:val="001403EE"/>
    <w:rsid w:val="001420C7"/>
    <w:rsid w:val="0014218A"/>
    <w:rsid w:val="00143131"/>
    <w:rsid w:val="001470D6"/>
    <w:rsid w:val="00154545"/>
    <w:rsid w:val="001602EF"/>
    <w:rsid w:val="00162D7F"/>
    <w:rsid w:val="0016328B"/>
    <w:rsid w:val="00164C48"/>
    <w:rsid w:val="0016577A"/>
    <w:rsid w:val="0016652F"/>
    <w:rsid w:val="00166BEC"/>
    <w:rsid w:val="00170B7C"/>
    <w:rsid w:val="0017171E"/>
    <w:rsid w:val="00176662"/>
    <w:rsid w:val="001771AC"/>
    <w:rsid w:val="00181756"/>
    <w:rsid w:val="00182118"/>
    <w:rsid w:val="00184BCE"/>
    <w:rsid w:val="00185777"/>
    <w:rsid w:val="00186642"/>
    <w:rsid w:val="00186782"/>
    <w:rsid w:val="00187A12"/>
    <w:rsid w:val="00187BF7"/>
    <w:rsid w:val="0019112B"/>
    <w:rsid w:val="00192347"/>
    <w:rsid w:val="00193158"/>
    <w:rsid w:val="001977C1"/>
    <w:rsid w:val="001A1976"/>
    <w:rsid w:val="001A1CE3"/>
    <w:rsid w:val="001A36C6"/>
    <w:rsid w:val="001A50EE"/>
    <w:rsid w:val="001A5C36"/>
    <w:rsid w:val="001B0D48"/>
    <w:rsid w:val="001B1B99"/>
    <w:rsid w:val="001B27B1"/>
    <w:rsid w:val="001B2A22"/>
    <w:rsid w:val="001B2E28"/>
    <w:rsid w:val="001B5AEF"/>
    <w:rsid w:val="001C0262"/>
    <w:rsid w:val="001C3077"/>
    <w:rsid w:val="001C4CC6"/>
    <w:rsid w:val="001D3A8E"/>
    <w:rsid w:val="001D4A44"/>
    <w:rsid w:val="001E105F"/>
    <w:rsid w:val="001E52DD"/>
    <w:rsid w:val="001E7D6D"/>
    <w:rsid w:val="001F70B6"/>
    <w:rsid w:val="00200AF5"/>
    <w:rsid w:val="002024E4"/>
    <w:rsid w:val="002168D2"/>
    <w:rsid w:val="00216C73"/>
    <w:rsid w:val="002219F4"/>
    <w:rsid w:val="002248FD"/>
    <w:rsid w:val="00225260"/>
    <w:rsid w:val="00225719"/>
    <w:rsid w:val="002267CA"/>
    <w:rsid w:val="002276AC"/>
    <w:rsid w:val="00227EB2"/>
    <w:rsid w:val="002300E6"/>
    <w:rsid w:val="00234151"/>
    <w:rsid w:val="0023457E"/>
    <w:rsid w:val="00234FB5"/>
    <w:rsid w:val="00236794"/>
    <w:rsid w:val="00242243"/>
    <w:rsid w:val="00243DD8"/>
    <w:rsid w:val="00246917"/>
    <w:rsid w:val="00251114"/>
    <w:rsid w:val="00252043"/>
    <w:rsid w:val="00253CB2"/>
    <w:rsid w:val="00257034"/>
    <w:rsid w:val="00260802"/>
    <w:rsid w:val="00265C66"/>
    <w:rsid w:val="00266C18"/>
    <w:rsid w:val="0026783E"/>
    <w:rsid w:val="00267F5F"/>
    <w:rsid w:val="00271C05"/>
    <w:rsid w:val="0027585D"/>
    <w:rsid w:val="00283BE2"/>
    <w:rsid w:val="0028445C"/>
    <w:rsid w:val="0028540C"/>
    <w:rsid w:val="00287934"/>
    <w:rsid w:val="00294736"/>
    <w:rsid w:val="00295359"/>
    <w:rsid w:val="002A48D5"/>
    <w:rsid w:val="002A4FAC"/>
    <w:rsid w:val="002A5D63"/>
    <w:rsid w:val="002A7780"/>
    <w:rsid w:val="002B7FC0"/>
    <w:rsid w:val="002C04F5"/>
    <w:rsid w:val="002C0B28"/>
    <w:rsid w:val="002C3288"/>
    <w:rsid w:val="002C7E73"/>
    <w:rsid w:val="002D01E9"/>
    <w:rsid w:val="002D47FD"/>
    <w:rsid w:val="002D5591"/>
    <w:rsid w:val="002E220D"/>
    <w:rsid w:val="002E2B1A"/>
    <w:rsid w:val="002E36EA"/>
    <w:rsid w:val="002E37FB"/>
    <w:rsid w:val="002F36E8"/>
    <w:rsid w:val="003015CC"/>
    <w:rsid w:val="00305EBC"/>
    <w:rsid w:val="003101CD"/>
    <w:rsid w:val="00310F7F"/>
    <w:rsid w:val="00310FCD"/>
    <w:rsid w:val="003141BA"/>
    <w:rsid w:val="0032046C"/>
    <w:rsid w:val="00320C47"/>
    <w:rsid w:val="00322BE6"/>
    <w:rsid w:val="003333BF"/>
    <w:rsid w:val="00334F6F"/>
    <w:rsid w:val="00335E5A"/>
    <w:rsid w:val="003372D2"/>
    <w:rsid w:val="003436AE"/>
    <w:rsid w:val="0035023F"/>
    <w:rsid w:val="0035156F"/>
    <w:rsid w:val="00353052"/>
    <w:rsid w:val="0035678B"/>
    <w:rsid w:val="00361BE6"/>
    <w:rsid w:val="00371A43"/>
    <w:rsid w:val="0037211F"/>
    <w:rsid w:val="00372879"/>
    <w:rsid w:val="00375D3D"/>
    <w:rsid w:val="003807D6"/>
    <w:rsid w:val="00381868"/>
    <w:rsid w:val="00381B80"/>
    <w:rsid w:val="0038632E"/>
    <w:rsid w:val="00391621"/>
    <w:rsid w:val="003967CF"/>
    <w:rsid w:val="00397BD3"/>
    <w:rsid w:val="003A0268"/>
    <w:rsid w:val="003A2824"/>
    <w:rsid w:val="003A2F5D"/>
    <w:rsid w:val="003A304B"/>
    <w:rsid w:val="003A5CAB"/>
    <w:rsid w:val="003A63D0"/>
    <w:rsid w:val="003B153F"/>
    <w:rsid w:val="003B4547"/>
    <w:rsid w:val="003C0258"/>
    <w:rsid w:val="003C178A"/>
    <w:rsid w:val="003C2921"/>
    <w:rsid w:val="003C2CE3"/>
    <w:rsid w:val="003C3BD0"/>
    <w:rsid w:val="003C51EA"/>
    <w:rsid w:val="003C585C"/>
    <w:rsid w:val="003D0654"/>
    <w:rsid w:val="003D078D"/>
    <w:rsid w:val="003D7908"/>
    <w:rsid w:val="003E6ECA"/>
    <w:rsid w:val="003F1831"/>
    <w:rsid w:val="00400DB1"/>
    <w:rsid w:val="00402165"/>
    <w:rsid w:val="00402668"/>
    <w:rsid w:val="00403160"/>
    <w:rsid w:val="00413AEE"/>
    <w:rsid w:val="00414C69"/>
    <w:rsid w:val="0041699E"/>
    <w:rsid w:val="00420D33"/>
    <w:rsid w:val="00420E60"/>
    <w:rsid w:val="004272FC"/>
    <w:rsid w:val="0042733E"/>
    <w:rsid w:val="00431C04"/>
    <w:rsid w:val="00433452"/>
    <w:rsid w:val="004336A0"/>
    <w:rsid w:val="004362CD"/>
    <w:rsid w:val="00440DEF"/>
    <w:rsid w:val="00443449"/>
    <w:rsid w:val="00445084"/>
    <w:rsid w:val="00445A95"/>
    <w:rsid w:val="00446D28"/>
    <w:rsid w:val="00450DAA"/>
    <w:rsid w:val="004545F8"/>
    <w:rsid w:val="00457C80"/>
    <w:rsid w:val="00457D3E"/>
    <w:rsid w:val="00460FA6"/>
    <w:rsid w:val="00462592"/>
    <w:rsid w:val="004628AE"/>
    <w:rsid w:val="0046314F"/>
    <w:rsid w:val="004632F0"/>
    <w:rsid w:val="00464FDB"/>
    <w:rsid w:val="00465F3D"/>
    <w:rsid w:val="00470943"/>
    <w:rsid w:val="004717B3"/>
    <w:rsid w:val="0047223B"/>
    <w:rsid w:val="00473290"/>
    <w:rsid w:val="00473833"/>
    <w:rsid w:val="004756E5"/>
    <w:rsid w:val="0047623E"/>
    <w:rsid w:val="0048131D"/>
    <w:rsid w:val="004821CE"/>
    <w:rsid w:val="00482F4A"/>
    <w:rsid w:val="004831C2"/>
    <w:rsid w:val="00484319"/>
    <w:rsid w:val="004860C6"/>
    <w:rsid w:val="0049140B"/>
    <w:rsid w:val="00491E6A"/>
    <w:rsid w:val="00492171"/>
    <w:rsid w:val="004A0EC5"/>
    <w:rsid w:val="004A11C9"/>
    <w:rsid w:val="004A27FE"/>
    <w:rsid w:val="004A6BEA"/>
    <w:rsid w:val="004B05AD"/>
    <w:rsid w:val="004B2D67"/>
    <w:rsid w:val="004B67B1"/>
    <w:rsid w:val="004B7FCC"/>
    <w:rsid w:val="004C1BB2"/>
    <w:rsid w:val="004C27C3"/>
    <w:rsid w:val="004C42E6"/>
    <w:rsid w:val="004C6723"/>
    <w:rsid w:val="004C6BF6"/>
    <w:rsid w:val="004C7194"/>
    <w:rsid w:val="004D0560"/>
    <w:rsid w:val="004D0E69"/>
    <w:rsid w:val="004D1471"/>
    <w:rsid w:val="004D3845"/>
    <w:rsid w:val="004E18AF"/>
    <w:rsid w:val="004E1FFA"/>
    <w:rsid w:val="004E2B21"/>
    <w:rsid w:val="004E39DA"/>
    <w:rsid w:val="004F2033"/>
    <w:rsid w:val="004F6305"/>
    <w:rsid w:val="004F7BB2"/>
    <w:rsid w:val="00500778"/>
    <w:rsid w:val="00502E18"/>
    <w:rsid w:val="00503913"/>
    <w:rsid w:val="00503998"/>
    <w:rsid w:val="005047E4"/>
    <w:rsid w:val="0050553D"/>
    <w:rsid w:val="005114BB"/>
    <w:rsid w:val="00515CCB"/>
    <w:rsid w:val="00521C29"/>
    <w:rsid w:val="00531F76"/>
    <w:rsid w:val="0053419E"/>
    <w:rsid w:val="00535C7D"/>
    <w:rsid w:val="00536668"/>
    <w:rsid w:val="00540682"/>
    <w:rsid w:val="00541414"/>
    <w:rsid w:val="005461E3"/>
    <w:rsid w:val="005527AF"/>
    <w:rsid w:val="0055361E"/>
    <w:rsid w:val="005548CB"/>
    <w:rsid w:val="00556D0B"/>
    <w:rsid w:val="00557F58"/>
    <w:rsid w:val="005653F9"/>
    <w:rsid w:val="00566D68"/>
    <w:rsid w:val="00571783"/>
    <w:rsid w:val="005727F9"/>
    <w:rsid w:val="00572DF7"/>
    <w:rsid w:val="005735A7"/>
    <w:rsid w:val="00581CB7"/>
    <w:rsid w:val="00583DAD"/>
    <w:rsid w:val="00585715"/>
    <w:rsid w:val="00586B15"/>
    <w:rsid w:val="005935FA"/>
    <w:rsid w:val="00594FC5"/>
    <w:rsid w:val="0059725D"/>
    <w:rsid w:val="005A0BB3"/>
    <w:rsid w:val="005A5FCA"/>
    <w:rsid w:val="005A67CF"/>
    <w:rsid w:val="005B3DD2"/>
    <w:rsid w:val="005B68B1"/>
    <w:rsid w:val="005C0012"/>
    <w:rsid w:val="005D10D4"/>
    <w:rsid w:val="005D6738"/>
    <w:rsid w:val="005E0439"/>
    <w:rsid w:val="005E08DF"/>
    <w:rsid w:val="005E0C9F"/>
    <w:rsid w:val="005E179E"/>
    <w:rsid w:val="005E76C3"/>
    <w:rsid w:val="005F179E"/>
    <w:rsid w:val="005F37C7"/>
    <w:rsid w:val="005F58F9"/>
    <w:rsid w:val="005F741F"/>
    <w:rsid w:val="0060079D"/>
    <w:rsid w:val="00601D43"/>
    <w:rsid w:val="006036A2"/>
    <w:rsid w:val="00605A66"/>
    <w:rsid w:val="00607DE3"/>
    <w:rsid w:val="0061103D"/>
    <w:rsid w:val="0061686A"/>
    <w:rsid w:val="00620166"/>
    <w:rsid w:val="00623217"/>
    <w:rsid w:val="00623B43"/>
    <w:rsid w:val="00624BD1"/>
    <w:rsid w:val="00625C9F"/>
    <w:rsid w:val="006265D7"/>
    <w:rsid w:val="006266C9"/>
    <w:rsid w:val="00626766"/>
    <w:rsid w:val="0064671C"/>
    <w:rsid w:val="00646B1D"/>
    <w:rsid w:val="00651AB4"/>
    <w:rsid w:val="006522E4"/>
    <w:rsid w:val="00654445"/>
    <w:rsid w:val="006547CD"/>
    <w:rsid w:val="00656088"/>
    <w:rsid w:val="00662E91"/>
    <w:rsid w:val="0066690F"/>
    <w:rsid w:val="0066742A"/>
    <w:rsid w:val="00673184"/>
    <w:rsid w:val="00675A38"/>
    <w:rsid w:val="00675DB3"/>
    <w:rsid w:val="0067673D"/>
    <w:rsid w:val="006773FB"/>
    <w:rsid w:val="0067745C"/>
    <w:rsid w:val="006804C5"/>
    <w:rsid w:val="00680A8B"/>
    <w:rsid w:val="00683A70"/>
    <w:rsid w:val="00694048"/>
    <w:rsid w:val="00694CDB"/>
    <w:rsid w:val="00697F22"/>
    <w:rsid w:val="006A05F5"/>
    <w:rsid w:val="006A2F08"/>
    <w:rsid w:val="006A4ADD"/>
    <w:rsid w:val="006A4CFF"/>
    <w:rsid w:val="006A529E"/>
    <w:rsid w:val="006A551E"/>
    <w:rsid w:val="006A6981"/>
    <w:rsid w:val="006A7E92"/>
    <w:rsid w:val="006B4825"/>
    <w:rsid w:val="006B483B"/>
    <w:rsid w:val="006C3CF4"/>
    <w:rsid w:val="006D4DDA"/>
    <w:rsid w:val="006E19EB"/>
    <w:rsid w:val="006E422C"/>
    <w:rsid w:val="006E4F7B"/>
    <w:rsid w:val="006E5C5A"/>
    <w:rsid w:val="006F0789"/>
    <w:rsid w:val="006F0CC7"/>
    <w:rsid w:val="006F1016"/>
    <w:rsid w:val="006F575E"/>
    <w:rsid w:val="00701A6A"/>
    <w:rsid w:val="00703FF0"/>
    <w:rsid w:val="0070617F"/>
    <w:rsid w:val="007133D5"/>
    <w:rsid w:val="00714FDD"/>
    <w:rsid w:val="00715C58"/>
    <w:rsid w:val="007243BA"/>
    <w:rsid w:val="0072468B"/>
    <w:rsid w:val="007249BE"/>
    <w:rsid w:val="007301CD"/>
    <w:rsid w:val="00730C81"/>
    <w:rsid w:val="0073361A"/>
    <w:rsid w:val="007339F1"/>
    <w:rsid w:val="00734D79"/>
    <w:rsid w:val="007376C0"/>
    <w:rsid w:val="00737CF3"/>
    <w:rsid w:val="00740897"/>
    <w:rsid w:val="00740C83"/>
    <w:rsid w:val="0074151E"/>
    <w:rsid w:val="00747230"/>
    <w:rsid w:val="00750453"/>
    <w:rsid w:val="007511F7"/>
    <w:rsid w:val="00753898"/>
    <w:rsid w:val="00757AB9"/>
    <w:rsid w:val="00760BB1"/>
    <w:rsid w:val="00761E6A"/>
    <w:rsid w:val="00770391"/>
    <w:rsid w:val="00773F99"/>
    <w:rsid w:val="00774990"/>
    <w:rsid w:val="00774AF4"/>
    <w:rsid w:val="00777100"/>
    <w:rsid w:val="00777B72"/>
    <w:rsid w:val="00781BB0"/>
    <w:rsid w:val="00784885"/>
    <w:rsid w:val="0079270F"/>
    <w:rsid w:val="00793F1E"/>
    <w:rsid w:val="00795010"/>
    <w:rsid w:val="00796505"/>
    <w:rsid w:val="00796A21"/>
    <w:rsid w:val="007974E4"/>
    <w:rsid w:val="007975F4"/>
    <w:rsid w:val="007A054E"/>
    <w:rsid w:val="007A0554"/>
    <w:rsid w:val="007A2DCB"/>
    <w:rsid w:val="007B03EB"/>
    <w:rsid w:val="007B7471"/>
    <w:rsid w:val="007B771D"/>
    <w:rsid w:val="007B7FE5"/>
    <w:rsid w:val="007C2D29"/>
    <w:rsid w:val="007C382E"/>
    <w:rsid w:val="007D143E"/>
    <w:rsid w:val="007D1A6B"/>
    <w:rsid w:val="007D241A"/>
    <w:rsid w:val="007D2566"/>
    <w:rsid w:val="007D73D3"/>
    <w:rsid w:val="007D751E"/>
    <w:rsid w:val="007E34F0"/>
    <w:rsid w:val="007E4785"/>
    <w:rsid w:val="007E50AF"/>
    <w:rsid w:val="007F0891"/>
    <w:rsid w:val="007F1537"/>
    <w:rsid w:val="007F5CBE"/>
    <w:rsid w:val="007F77B1"/>
    <w:rsid w:val="00800D62"/>
    <w:rsid w:val="0080426B"/>
    <w:rsid w:val="0080766D"/>
    <w:rsid w:val="0081069E"/>
    <w:rsid w:val="00810826"/>
    <w:rsid w:val="00813B22"/>
    <w:rsid w:val="00814656"/>
    <w:rsid w:val="008178DD"/>
    <w:rsid w:val="00820396"/>
    <w:rsid w:val="00820B1D"/>
    <w:rsid w:val="00820D6B"/>
    <w:rsid w:val="00823401"/>
    <w:rsid w:val="00833065"/>
    <w:rsid w:val="00836872"/>
    <w:rsid w:val="008368F5"/>
    <w:rsid w:val="00840A0D"/>
    <w:rsid w:val="00845822"/>
    <w:rsid w:val="00850A1C"/>
    <w:rsid w:val="00853D7B"/>
    <w:rsid w:val="008553E9"/>
    <w:rsid w:val="00855D78"/>
    <w:rsid w:val="00856851"/>
    <w:rsid w:val="00856FEA"/>
    <w:rsid w:val="00857383"/>
    <w:rsid w:val="008574A0"/>
    <w:rsid w:val="008574D8"/>
    <w:rsid w:val="008612B8"/>
    <w:rsid w:val="0086173C"/>
    <w:rsid w:val="00861AA7"/>
    <w:rsid w:val="008626CD"/>
    <w:rsid w:val="008627CD"/>
    <w:rsid w:val="00862EDD"/>
    <w:rsid w:val="00866046"/>
    <w:rsid w:val="00871A3C"/>
    <w:rsid w:val="00871FA0"/>
    <w:rsid w:val="00873397"/>
    <w:rsid w:val="00874194"/>
    <w:rsid w:val="008742A5"/>
    <w:rsid w:val="008744AC"/>
    <w:rsid w:val="008763D5"/>
    <w:rsid w:val="00876BBB"/>
    <w:rsid w:val="00880264"/>
    <w:rsid w:val="00884209"/>
    <w:rsid w:val="008844BA"/>
    <w:rsid w:val="00885BAE"/>
    <w:rsid w:val="00885ED5"/>
    <w:rsid w:val="00886D1C"/>
    <w:rsid w:val="00890927"/>
    <w:rsid w:val="008938E8"/>
    <w:rsid w:val="008949A7"/>
    <w:rsid w:val="00895EE9"/>
    <w:rsid w:val="0089657B"/>
    <w:rsid w:val="00896B7D"/>
    <w:rsid w:val="008A0F03"/>
    <w:rsid w:val="008B016F"/>
    <w:rsid w:val="008B3918"/>
    <w:rsid w:val="008B7F52"/>
    <w:rsid w:val="008C0092"/>
    <w:rsid w:val="008C3411"/>
    <w:rsid w:val="008C7D15"/>
    <w:rsid w:val="008D07EA"/>
    <w:rsid w:val="008D1E84"/>
    <w:rsid w:val="008D3226"/>
    <w:rsid w:val="008D3462"/>
    <w:rsid w:val="008D47D7"/>
    <w:rsid w:val="008D5B13"/>
    <w:rsid w:val="008D672E"/>
    <w:rsid w:val="008D7EB5"/>
    <w:rsid w:val="008E051A"/>
    <w:rsid w:val="008E375D"/>
    <w:rsid w:val="008E3777"/>
    <w:rsid w:val="008E3A83"/>
    <w:rsid w:val="008E4FAE"/>
    <w:rsid w:val="008E521A"/>
    <w:rsid w:val="008E60DD"/>
    <w:rsid w:val="008E732F"/>
    <w:rsid w:val="008F1A61"/>
    <w:rsid w:val="008F1A63"/>
    <w:rsid w:val="008F5B97"/>
    <w:rsid w:val="008F5CCB"/>
    <w:rsid w:val="008F6D35"/>
    <w:rsid w:val="008F6F12"/>
    <w:rsid w:val="008F7CE1"/>
    <w:rsid w:val="00901480"/>
    <w:rsid w:val="00902609"/>
    <w:rsid w:val="0090617B"/>
    <w:rsid w:val="00910247"/>
    <w:rsid w:val="00910409"/>
    <w:rsid w:val="0091279E"/>
    <w:rsid w:val="00914E9F"/>
    <w:rsid w:val="009159C8"/>
    <w:rsid w:val="00916FC0"/>
    <w:rsid w:val="0091710F"/>
    <w:rsid w:val="009249D2"/>
    <w:rsid w:val="00925F99"/>
    <w:rsid w:val="00926C08"/>
    <w:rsid w:val="009276C5"/>
    <w:rsid w:val="0092789B"/>
    <w:rsid w:val="0093134A"/>
    <w:rsid w:val="00931B0E"/>
    <w:rsid w:val="0093285B"/>
    <w:rsid w:val="009330F4"/>
    <w:rsid w:val="00937414"/>
    <w:rsid w:val="009377CA"/>
    <w:rsid w:val="00942BC5"/>
    <w:rsid w:val="0094326C"/>
    <w:rsid w:val="009444F4"/>
    <w:rsid w:val="009505B7"/>
    <w:rsid w:val="009506AA"/>
    <w:rsid w:val="009518D8"/>
    <w:rsid w:val="00953407"/>
    <w:rsid w:val="009539B7"/>
    <w:rsid w:val="00953AD7"/>
    <w:rsid w:val="00955320"/>
    <w:rsid w:val="00956F6D"/>
    <w:rsid w:val="00956FA8"/>
    <w:rsid w:val="00962D33"/>
    <w:rsid w:val="009634F6"/>
    <w:rsid w:val="00966071"/>
    <w:rsid w:val="00973902"/>
    <w:rsid w:val="009805D8"/>
    <w:rsid w:val="00982428"/>
    <w:rsid w:val="00984B7C"/>
    <w:rsid w:val="00984DAF"/>
    <w:rsid w:val="009856AE"/>
    <w:rsid w:val="0098695D"/>
    <w:rsid w:val="00987B35"/>
    <w:rsid w:val="009A1BFF"/>
    <w:rsid w:val="009A79DD"/>
    <w:rsid w:val="009A7B31"/>
    <w:rsid w:val="009B1721"/>
    <w:rsid w:val="009B2CD7"/>
    <w:rsid w:val="009B575E"/>
    <w:rsid w:val="009B6B36"/>
    <w:rsid w:val="009B7472"/>
    <w:rsid w:val="009C66C2"/>
    <w:rsid w:val="009C7967"/>
    <w:rsid w:val="009D0979"/>
    <w:rsid w:val="009D1272"/>
    <w:rsid w:val="009D1537"/>
    <w:rsid w:val="009D4394"/>
    <w:rsid w:val="009D5A55"/>
    <w:rsid w:val="009E2459"/>
    <w:rsid w:val="009E3D92"/>
    <w:rsid w:val="009F0880"/>
    <w:rsid w:val="009F0FB8"/>
    <w:rsid w:val="009F594E"/>
    <w:rsid w:val="009F6C43"/>
    <w:rsid w:val="00A019CD"/>
    <w:rsid w:val="00A063DA"/>
    <w:rsid w:val="00A06512"/>
    <w:rsid w:val="00A065CA"/>
    <w:rsid w:val="00A06D79"/>
    <w:rsid w:val="00A06DD0"/>
    <w:rsid w:val="00A077B5"/>
    <w:rsid w:val="00A14E36"/>
    <w:rsid w:val="00A17D63"/>
    <w:rsid w:val="00A21F7F"/>
    <w:rsid w:val="00A222E7"/>
    <w:rsid w:val="00A230A1"/>
    <w:rsid w:val="00A23B31"/>
    <w:rsid w:val="00A257CE"/>
    <w:rsid w:val="00A34CB1"/>
    <w:rsid w:val="00A357E6"/>
    <w:rsid w:val="00A40889"/>
    <w:rsid w:val="00A40F54"/>
    <w:rsid w:val="00A44B04"/>
    <w:rsid w:val="00A44E5B"/>
    <w:rsid w:val="00A45590"/>
    <w:rsid w:val="00A47291"/>
    <w:rsid w:val="00A5221F"/>
    <w:rsid w:val="00A60085"/>
    <w:rsid w:val="00A63E54"/>
    <w:rsid w:val="00A64B9E"/>
    <w:rsid w:val="00A66D42"/>
    <w:rsid w:val="00A671CF"/>
    <w:rsid w:val="00A72BB9"/>
    <w:rsid w:val="00A72D27"/>
    <w:rsid w:val="00A758C4"/>
    <w:rsid w:val="00A7646E"/>
    <w:rsid w:val="00A818BA"/>
    <w:rsid w:val="00A82788"/>
    <w:rsid w:val="00A86FA5"/>
    <w:rsid w:val="00A86FD1"/>
    <w:rsid w:val="00A87BA3"/>
    <w:rsid w:val="00A9083C"/>
    <w:rsid w:val="00A910D5"/>
    <w:rsid w:val="00A95256"/>
    <w:rsid w:val="00A9686C"/>
    <w:rsid w:val="00AA0AFD"/>
    <w:rsid w:val="00AA203C"/>
    <w:rsid w:val="00AA314D"/>
    <w:rsid w:val="00AA7CCE"/>
    <w:rsid w:val="00AB13D3"/>
    <w:rsid w:val="00AB15BE"/>
    <w:rsid w:val="00AB40BC"/>
    <w:rsid w:val="00AB4AD3"/>
    <w:rsid w:val="00AB5BFD"/>
    <w:rsid w:val="00AB6D24"/>
    <w:rsid w:val="00AB7FAA"/>
    <w:rsid w:val="00AC10FB"/>
    <w:rsid w:val="00AC4023"/>
    <w:rsid w:val="00AC4415"/>
    <w:rsid w:val="00AC7FC7"/>
    <w:rsid w:val="00AD045F"/>
    <w:rsid w:val="00AD12E0"/>
    <w:rsid w:val="00AD2F8E"/>
    <w:rsid w:val="00AD398B"/>
    <w:rsid w:val="00AD3D40"/>
    <w:rsid w:val="00AD5E4C"/>
    <w:rsid w:val="00AE3172"/>
    <w:rsid w:val="00AE34EF"/>
    <w:rsid w:val="00AE7159"/>
    <w:rsid w:val="00AE7AC9"/>
    <w:rsid w:val="00AF1963"/>
    <w:rsid w:val="00AF206E"/>
    <w:rsid w:val="00AF4BFE"/>
    <w:rsid w:val="00AF5892"/>
    <w:rsid w:val="00AF6A85"/>
    <w:rsid w:val="00B00B2C"/>
    <w:rsid w:val="00B04DAF"/>
    <w:rsid w:val="00B14773"/>
    <w:rsid w:val="00B1485C"/>
    <w:rsid w:val="00B1547C"/>
    <w:rsid w:val="00B16B32"/>
    <w:rsid w:val="00B17309"/>
    <w:rsid w:val="00B1743C"/>
    <w:rsid w:val="00B211A8"/>
    <w:rsid w:val="00B2187C"/>
    <w:rsid w:val="00B22A7C"/>
    <w:rsid w:val="00B23506"/>
    <w:rsid w:val="00B33941"/>
    <w:rsid w:val="00B33B2A"/>
    <w:rsid w:val="00B36C75"/>
    <w:rsid w:val="00B40EDF"/>
    <w:rsid w:val="00B4102B"/>
    <w:rsid w:val="00B432DC"/>
    <w:rsid w:val="00B44000"/>
    <w:rsid w:val="00B47F57"/>
    <w:rsid w:val="00B5208A"/>
    <w:rsid w:val="00B629FC"/>
    <w:rsid w:val="00B63EEE"/>
    <w:rsid w:val="00B717AF"/>
    <w:rsid w:val="00B722F5"/>
    <w:rsid w:val="00B73E8A"/>
    <w:rsid w:val="00B74DFC"/>
    <w:rsid w:val="00B808D1"/>
    <w:rsid w:val="00B811DD"/>
    <w:rsid w:val="00B823C0"/>
    <w:rsid w:val="00B82670"/>
    <w:rsid w:val="00B9199B"/>
    <w:rsid w:val="00B93AB4"/>
    <w:rsid w:val="00B94164"/>
    <w:rsid w:val="00BA0B53"/>
    <w:rsid w:val="00BA318D"/>
    <w:rsid w:val="00BA4FEA"/>
    <w:rsid w:val="00BA77AE"/>
    <w:rsid w:val="00BB263D"/>
    <w:rsid w:val="00BB27B2"/>
    <w:rsid w:val="00BB29CD"/>
    <w:rsid w:val="00BB3450"/>
    <w:rsid w:val="00BB7AE3"/>
    <w:rsid w:val="00BC1C70"/>
    <w:rsid w:val="00BC3E12"/>
    <w:rsid w:val="00BC3F8F"/>
    <w:rsid w:val="00BC458F"/>
    <w:rsid w:val="00BC5654"/>
    <w:rsid w:val="00BC5B92"/>
    <w:rsid w:val="00BD3FCC"/>
    <w:rsid w:val="00BD5A17"/>
    <w:rsid w:val="00BD7A19"/>
    <w:rsid w:val="00BE0070"/>
    <w:rsid w:val="00BE0A4D"/>
    <w:rsid w:val="00BE0EEE"/>
    <w:rsid w:val="00BE208F"/>
    <w:rsid w:val="00BE497F"/>
    <w:rsid w:val="00BF2793"/>
    <w:rsid w:val="00BF496C"/>
    <w:rsid w:val="00C00378"/>
    <w:rsid w:val="00C03C39"/>
    <w:rsid w:val="00C05E51"/>
    <w:rsid w:val="00C06189"/>
    <w:rsid w:val="00C10244"/>
    <w:rsid w:val="00C13A37"/>
    <w:rsid w:val="00C15C9C"/>
    <w:rsid w:val="00C33677"/>
    <w:rsid w:val="00C37BCB"/>
    <w:rsid w:val="00C40B1F"/>
    <w:rsid w:val="00C461D2"/>
    <w:rsid w:val="00C46873"/>
    <w:rsid w:val="00C5000D"/>
    <w:rsid w:val="00C548C7"/>
    <w:rsid w:val="00C577BA"/>
    <w:rsid w:val="00C6270D"/>
    <w:rsid w:val="00C70BF2"/>
    <w:rsid w:val="00C70D20"/>
    <w:rsid w:val="00C742A1"/>
    <w:rsid w:val="00C76F63"/>
    <w:rsid w:val="00C81047"/>
    <w:rsid w:val="00C826EB"/>
    <w:rsid w:val="00C84A61"/>
    <w:rsid w:val="00C90AD2"/>
    <w:rsid w:val="00C91074"/>
    <w:rsid w:val="00C97C1B"/>
    <w:rsid w:val="00CA164F"/>
    <w:rsid w:val="00CA1CDB"/>
    <w:rsid w:val="00CA615A"/>
    <w:rsid w:val="00CA6627"/>
    <w:rsid w:val="00CA78D3"/>
    <w:rsid w:val="00CA7A01"/>
    <w:rsid w:val="00CA7DD1"/>
    <w:rsid w:val="00CB0F09"/>
    <w:rsid w:val="00CB4578"/>
    <w:rsid w:val="00CB573E"/>
    <w:rsid w:val="00CB6577"/>
    <w:rsid w:val="00CC02AF"/>
    <w:rsid w:val="00CC05AB"/>
    <w:rsid w:val="00CC0BDF"/>
    <w:rsid w:val="00CC15EE"/>
    <w:rsid w:val="00CC3F89"/>
    <w:rsid w:val="00CC723D"/>
    <w:rsid w:val="00CD00AA"/>
    <w:rsid w:val="00CD2B3B"/>
    <w:rsid w:val="00CD3063"/>
    <w:rsid w:val="00CD340D"/>
    <w:rsid w:val="00CD3C14"/>
    <w:rsid w:val="00CD4812"/>
    <w:rsid w:val="00CD76D6"/>
    <w:rsid w:val="00CE0D4E"/>
    <w:rsid w:val="00CE23A8"/>
    <w:rsid w:val="00CE5BD9"/>
    <w:rsid w:val="00CF07D3"/>
    <w:rsid w:val="00CF0BCD"/>
    <w:rsid w:val="00CF1EF1"/>
    <w:rsid w:val="00CF6749"/>
    <w:rsid w:val="00D01383"/>
    <w:rsid w:val="00D01A5C"/>
    <w:rsid w:val="00D01FDF"/>
    <w:rsid w:val="00D020C1"/>
    <w:rsid w:val="00D03616"/>
    <w:rsid w:val="00D05092"/>
    <w:rsid w:val="00D10767"/>
    <w:rsid w:val="00D120C8"/>
    <w:rsid w:val="00D130A6"/>
    <w:rsid w:val="00D16EAE"/>
    <w:rsid w:val="00D17249"/>
    <w:rsid w:val="00D2341A"/>
    <w:rsid w:val="00D2424E"/>
    <w:rsid w:val="00D25531"/>
    <w:rsid w:val="00D25919"/>
    <w:rsid w:val="00D300E3"/>
    <w:rsid w:val="00D31DB3"/>
    <w:rsid w:val="00D33D6D"/>
    <w:rsid w:val="00D358CE"/>
    <w:rsid w:val="00D35EFE"/>
    <w:rsid w:val="00D3703D"/>
    <w:rsid w:val="00D41ABF"/>
    <w:rsid w:val="00D45384"/>
    <w:rsid w:val="00D45DA9"/>
    <w:rsid w:val="00D5079C"/>
    <w:rsid w:val="00D53310"/>
    <w:rsid w:val="00D56708"/>
    <w:rsid w:val="00D62DEC"/>
    <w:rsid w:val="00D63029"/>
    <w:rsid w:val="00D6600C"/>
    <w:rsid w:val="00D733ED"/>
    <w:rsid w:val="00D740DD"/>
    <w:rsid w:val="00D80BD9"/>
    <w:rsid w:val="00D82A22"/>
    <w:rsid w:val="00D835CA"/>
    <w:rsid w:val="00D83A60"/>
    <w:rsid w:val="00D87E6A"/>
    <w:rsid w:val="00D91363"/>
    <w:rsid w:val="00D91D25"/>
    <w:rsid w:val="00D93DC4"/>
    <w:rsid w:val="00D9426C"/>
    <w:rsid w:val="00D95812"/>
    <w:rsid w:val="00D96CC4"/>
    <w:rsid w:val="00DA2E88"/>
    <w:rsid w:val="00DA3DDF"/>
    <w:rsid w:val="00DA5088"/>
    <w:rsid w:val="00DA51CB"/>
    <w:rsid w:val="00DA5940"/>
    <w:rsid w:val="00DA59A2"/>
    <w:rsid w:val="00DB068E"/>
    <w:rsid w:val="00DB4E12"/>
    <w:rsid w:val="00DC0E56"/>
    <w:rsid w:val="00DC23E2"/>
    <w:rsid w:val="00DC2916"/>
    <w:rsid w:val="00DC7347"/>
    <w:rsid w:val="00DD2E92"/>
    <w:rsid w:val="00DD487A"/>
    <w:rsid w:val="00DD5BCA"/>
    <w:rsid w:val="00DD5BFA"/>
    <w:rsid w:val="00DD74A9"/>
    <w:rsid w:val="00DE1188"/>
    <w:rsid w:val="00DE3909"/>
    <w:rsid w:val="00DE5213"/>
    <w:rsid w:val="00DE643C"/>
    <w:rsid w:val="00DE6529"/>
    <w:rsid w:val="00DE6793"/>
    <w:rsid w:val="00DE752D"/>
    <w:rsid w:val="00DF056B"/>
    <w:rsid w:val="00DF1D50"/>
    <w:rsid w:val="00DF217D"/>
    <w:rsid w:val="00DF482B"/>
    <w:rsid w:val="00DF78C3"/>
    <w:rsid w:val="00E01A98"/>
    <w:rsid w:val="00E03641"/>
    <w:rsid w:val="00E04D88"/>
    <w:rsid w:val="00E050FB"/>
    <w:rsid w:val="00E05D25"/>
    <w:rsid w:val="00E1125A"/>
    <w:rsid w:val="00E1641E"/>
    <w:rsid w:val="00E200AE"/>
    <w:rsid w:val="00E2407D"/>
    <w:rsid w:val="00E2639A"/>
    <w:rsid w:val="00E2649D"/>
    <w:rsid w:val="00E275A0"/>
    <w:rsid w:val="00E3240A"/>
    <w:rsid w:val="00E32E68"/>
    <w:rsid w:val="00E34B2D"/>
    <w:rsid w:val="00E36ED9"/>
    <w:rsid w:val="00E45F4B"/>
    <w:rsid w:val="00E5265E"/>
    <w:rsid w:val="00E5487E"/>
    <w:rsid w:val="00E56D05"/>
    <w:rsid w:val="00E62166"/>
    <w:rsid w:val="00E63A06"/>
    <w:rsid w:val="00E6469D"/>
    <w:rsid w:val="00E65CAE"/>
    <w:rsid w:val="00E66323"/>
    <w:rsid w:val="00E6683F"/>
    <w:rsid w:val="00E6749D"/>
    <w:rsid w:val="00E70E6D"/>
    <w:rsid w:val="00E71664"/>
    <w:rsid w:val="00E72F9F"/>
    <w:rsid w:val="00E73911"/>
    <w:rsid w:val="00E73F3C"/>
    <w:rsid w:val="00E769E1"/>
    <w:rsid w:val="00E77493"/>
    <w:rsid w:val="00E91232"/>
    <w:rsid w:val="00E939FB"/>
    <w:rsid w:val="00E94E4D"/>
    <w:rsid w:val="00E971C1"/>
    <w:rsid w:val="00EA117E"/>
    <w:rsid w:val="00EA1742"/>
    <w:rsid w:val="00EA308A"/>
    <w:rsid w:val="00EA3B60"/>
    <w:rsid w:val="00EA3E8C"/>
    <w:rsid w:val="00EA4273"/>
    <w:rsid w:val="00EA5780"/>
    <w:rsid w:val="00EA5EE4"/>
    <w:rsid w:val="00EA5F06"/>
    <w:rsid w:val="00EB2708"/>
    <w:rsid w:val="00EB3B3B"/>
    <w:rsid w:val="00EB6B76"/>
    <w:rsid w:val="00EC18DD"/>
    <w:rsid w:val="00EC30D6"/>
    <w:rsid w:val="00EC3981"/>
    <w:rsid w:val="00EC5478"/>
    <w:rsid w:val="00ED0592"/>
    <w:rsid w:val="00ED2523"/>
    <w:rsid w:val="00ED52C3"/>
    <w:rsid w:val="00ED53F8"/>
    <w:rsid w:val="00ED5AED"/>
    <w:rsid w:val="00EE27D3"/>
    <w:rsid w:val="00EE3061"/>
    <w:rsid w:val="00EE3713"/>
    <w:rsid w:val="00EE37C1"/>
    <w:rsid w:val="00EE50F3"/>
    <w:rsid w:val="00EF0EE2"/>
    <w:rsid w:val="00EF2360"/>
    <w:rsid w:val="00EF50F2"/>
    <w:rsid w:val="00EF5E20"/>
    <w:rsid w:val="00EF6002"/>
    <w:rsid w:val="00EF6A35"/>
    <w:rsid w:val="00F02C1F"/>
    <w:rsid w:val="00F02D9F"/>
    <w:rsid w:val="00F02FF2"/>
    <w:rsid w:val="00F044E0"/>
    <w:rsid w:val="00F1123A"/>
    <w:rsid w:val="00F11499"/>
    <w:rsid w:val="00F124DE"/>
    <w:rsid w:val="00F13A61"/>
    <w:rsid w:val="00F14CA1"/>
    <w:rsid w:val="00F150E5"/>
    <w:rsid w:val="00F1696A"/>
    <w:rsid w:val="00F17F60"/>
    <w:rsid w:val="00F231AF"/>
    <w:rsid w:val="00F261FD"/>
    <w:rsid w:val="00F3172E"/>
    <w:rsid w:val="00F321D6"/>
    <w:rsid w:val="00F333D7"/>
    <w:rsid w:val="00F33FEF"/>
    <w:rsid w:val="00F4263C"/>
    <w:rsid w:val="00F4401D"/>
    <w:rsid w:val="00F47C6E"/>
    <w:rsid w:val="00F500E4"/>
    <w:rsid w:val="00F62916"/>
    <w:rsid w:val="00F650F2"/>
    <w:rsid w:val="00F65A72"/>
    <w:rsid w:val="00F7080E"/>
    <w:rsid w:val="00F709BF"/>
    <w:rsid w:val="00F71820"/>
    <w:rsid w:val="00F749F3"/>
    <w:rsid w:val="00F74D87"/>
    <w:rsid w:val="00F75464"/>
    <w:rsid w:val="00F77B71"/>
    <w:rsid w:val="00F80915"/>
    <w:rsid w:val="00F82874"/>
    <w:rsid w:val="00F835F0"/>
    <w:rsid w:val="00F84299"/>
    <w:rsid w:val="00F84827"/>
    <w:rsid w:val="00F84D0C"/>
    <w:rsid w:val="00F861F5"/>
    <w:rsid w:val="00F87E1B"/>
    <w:rsid w:val="00F903F3"/>
    <w:rsid w:val="00F946A8"/>
    <w:rsid w:val="00F97BA8"/>
    <w:rsid w:val="00FA001C"/>
    <w:rsid w:val="00FA0581"/>
    <w:rsid w:val="00FA1485"/>
    <w:rsid w:val="00FA307C"/>
    <w:rsid w:val="00FA719B"/>
    <w:rsid w:val="00FA73B5"/>
    <w:rsid w:val="00FA7D39"/>
    <w:rsid w:val="00FB1598"/>
    <w:rsid w:val="00FB15B1"/>
    <w:rsid w:val="00FB3193"/>
    <w:rsid w:val="00FB36A7"/>
    <w:rsid w:val="00FC01D1"/>
    <w:rsid w:val="00FC247B"/>
    <w:rsid w:val="00FC3F63"/>
    <w:rsid w:val="00FC5636"/>
    <w:rsid w:val="00FC67CF"/>
    <w:rsid w:val="00FD432F"/>
    <w:rsid w:val="00FE04B5"/>
    <w:rsid w:val="00FE1DB4"/>
    <w:rsid w:val="00FE2733"/>
    <w:rsid w:val="00FE7A1F"/>
    <w:rsid w:val="00FF110A"/>
    <w:rsid w:val="00FF1390"/>
    <w:rsid w:val="00FF3203"/>
    <w:rsid w:val="00FF587C"/>
    <w:rsid w:val="00FF59E7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E29D25"/>
  <w15:chartTrackingRefBased/>
  <w15:docId w15:val="{2A95571F-4890-4136-85A3-D158228D34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28540C"/>
    <w:pPr>
      <w:widowControl w:val="0"/>
      <w:wordWrap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62916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A0BB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A77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A0B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5A0B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B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B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B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B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6291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A314D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E27D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E27D3"/>
  </w:style>
  <w:style w:type="character" w:styleId="a4">
    <w:name w:val="Hyperlink"/>
    <w:basedOn w:val="a0"/>
    <w:uiPriority w:val="99"/>
    <w:unhideWhenUsed/>
    <w:rsid w:val="00EE27D3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A7780"/>
    <w:rPr>
      <w:bCs/>
      <w:sz w:val="3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EE27D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E27D3"/>
    <w:pPr>
      <w:ind w:leftChars="400" w:left="840"/>
    </w:pPr>
  </w:style>
  <w:style w:type="character" w:customStyle="1" w:styleId="a5">
    <w:name w:val="表项"/>
    <w:basedOn w:val="a0"/>
    <w:rsid w:val="00EE27D3"/>
    <w:rPr>
      <w:b/>
      <w:bCs/>
    </w:rPr>
  </w:style>
  <w:style w:type="character" w:customStyle="1" w:styleId="20">
    <w:name w:val="标题 2 字符"/>
    <w:basedOn w:val="a0"/>
    <w:link w:val="2"/>
    <w:uiPriority w:val="9"/>
    <w:rsid w:val="005A0B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5A0BB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5A0BB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A0BB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A0BB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A0BB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A0BB3"/>
    <w:rPr>
      <w:rFonts w:asciiTheme="majorHAnsi" w:eastAsiaTheme="majorEastAsia" w:hAnsiTheme="majorHAnsi" w:cstheme="majorBidi"/>
      <w:szCs w:val="21"/>
    </w:rPr>
  </w:style>
  <w:style w:type="paragraph" w:styleId="a6">
    <w:name w:val="table of figures"/>
    <w:basedOn w:val="a"/>
    <w:next w:val="a"/>
    <w:semiHidden/>
    <w:rsid w:val="005E179E"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noProof/>
      <w:szCs w:val="24"/>
    </w:rPr>
  </w:style>
  <w:style w:type="character" w:styleId="a7">
    <w:name w:val="FollowedHyperlink"/>
    <w:basedOn w:val="a0"/>
    <w:uiPriority w:val="99"/>
    <w:semiHidden/>
    <w:unhideWhenUsed/>
    <w:rsid w:val="003B153F"/>
    <w:rPr>
      <w:color w:val="954F72" w:themeColor="followedHyperlink"/>
      <w:u w:val="single"/>
    </w:rPr>
  </w:style>
  <w:style w:type="paragraph" w:styleId="a8">
    <w:name w:val="No Spacing"/>
    <w:uiPriority w:val="1"/>
    <w:qFormat/>
    <w:rsid w:val="003B153F"/>
    <w:pPr>
      <w:widowControl w:val="0"/>
      <w:jc w:val="both"/>
    </w:pPr>
  </w:style>
  <w:style w:type="table" w:styleId="a9">
    <w:name w:val="Table Grid"/>
    <w:basedOn w:val="a1"/>
    <w:uiPriority w:val="39"/>
    <w:qFormat/>
    <w:rsid w:val="006940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953407"/>
    <w:rPr>
      <w:color w:val="605E5C"/>
      <w:shd w:val="clear" w:color="auto" w:fill="E1DFDD"/>
    </w:rPr>
  </w:style>
  <w:style w:type="table" w:styleId="2-5">
    <w:name w:val="Grid Table 2 Accent 5"/>
    <w:basedOn w:val="a1"/>
    <w:uiPriority w:val="47"/>
    <w:rsid w:val="00257034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5">
    <w:name w:val="Grid Table 4 Accent 5"/>
    <w:basedOn w:val="a1"/>
    <w:uiPriority w:val="49"/>
    <w:rsid w:val="00257034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ab">
    <w:name w:val="annotation reference"/>
    <w:basedOn w:val="a0"/>
    <w:uiPriority w:val="99"/>
    <w:semiHidden/>
    <w:unhideWhenUsed/>
    <w:rsid w:val="007A054E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7A054E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7A054E"/>
  </w:style>
  <w:style w:type="paragraph" w:styleId="ae">
    <w:name w:val="annotation subject"/>
    <w:basedOn w:val="ac"/>
    <w:next w:val="ac"/>
    <w:link w:val="af"/>
    <w:uiPriority w:val="99"/>
    <w:semiHidden/>
    <w:unhideWhenUsed/>
    <w:rsid w:val="007A054E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7A054E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7A054E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7A054E"/>
    <w:rPr>
      <w:sz w:val="18"/>
      <w:szCs w:val="18"/>
    </w:rPr>
  </w:style>
  <w:style w:type="paragraph" w:styleId="af2">
    <w:name w:val="header"/>
    <w:basedOn w:val="a"/>
    <w:link w:val="af3"/>
    <w:uiPriority w:val="99"/>
    <w:unhideWhenUsed/>
    <w:rsid w:val="001A36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0"/>
    <w:link w:val="af2"/>
    <w:uiPriority w:val="99"/>
    <w:rsid w:val="001A36C6"/>
    <w:rPr>
      <w:sz w:val="18"/>
      <w:szCs w:val="18"/>
    </w:rPr>
  </w:style>
  <w:style w:type="paragraph" w:styleId="af4">
    <w:name w:val="footer"/>
    <w:basedOn w:val="a"/>
    <w:link w:val="af5"/>
    <w:uiPriority w:val="99"/>
    <w:unhideWhenUsed/>
    <w:rsid w:val="001A36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5">
    <w:name w:val="页脚 字符"/>
    <w:basedOn w:val="a0"/>
    <w:link w:val="af4"/>
    <w:uiPriority w:val="99"/>
    <w:rsid w:val="001A36C6"/>
    <w:rPr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AD3D4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AD3D40"/>
    <w:rPr>
      <w:rFonts w:ascii="宋体" w:eastAsia="宋体" w:hAnsi="宋体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2800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E0A89D-7DAA-4AB7-BF80-884A09E7AF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13</TotalTime>
  <Pages>11</Pages>
  <Words>1142</Words>
  <Characters>6510</Characters>
  <Application>Microsoft Office Word</Application>
  <DocSecurity>0</DocSecurity>
  <Lines>54</Lines>
  <Paragraphs>15</Paragraphs>
  <ScaleCrop>false</ScaleCrop>
  <Company/>
  <LinksUpToDate>false</LinksUpToDate>
  <CharactersWithSpaces>76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jisheng</dc:creator>
  <cp:keywords/>
  <dc:description/>
  <cp:lastModifiedBy>Administrator</cp:lastModifiedBy>
  <cp:revision>1168</cp:revision>
  <dcterms:created xsi:type="dcterms:W3CDTF">2019-06-29T00:54:00Z</dcterms:created>
  <dcterms:modified xsi:type="dcterms:W3CDTF">2019-10-09T05:56:00Z</dcterms:modified>
</cp:coreProperties>
</file>